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E27F7" w14:textId="1DD9BB23" w:rsidR="000E459D" w:rsidRDefault="00444441">
      <w:pPr>
        <w:pStyle w:val="ad"/>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SimSun" w:hAnsi="Arial" w:cs="SimHei"/>
          <w:b w:val="0"/>
        </w:rPr>
      </w:pPr>
      <w:r w:rsidRPr="00487799">
        <w:rPr>
          <w:rFonts w:ascii="Arial" w:eastAsia="SimSun" w:hAnsi="Arial" w:cs="SimHei"/>
          <w:bCs/>
        </w:rPr>
        <w:t>Agenda Item:</w:t>
      </w:r>
      <w:r w:rsidRPr="00487799">
        <w:rPr>
          <w:rFonts w:ascii="Arial" w:eastAsia="SimSun" w:hAnsi="Arial" w:cs="SimHei"/>
          <w:bCs/>
        </w:rPr>
        <w:tab/>
      </w:r>
      <w:r w:rsidR="00002F78" w:rsidRPr="00487799">
        <w:rPr>
          <w:rFonts w:ascii="Arial" w:eastAsia="SimSun" w:hAnsi="Arial" w:cs="SimHei"/>
          <w:b w:val="0"/>
        </w:rPr>
        <w:t xml:space="preserve">Probably </w:t>
      </w:r>
      <w:r w:rsidRPr="00487799">
        <w:rPr>
          <w:rFonts w:ascii="Arial" w:eastAsia="SimSun" w:hAnsi="Arial" w:cs="SimHei"/>
          <w:b w:val="0"/>
        </w:rPr>
        <w:t>8.4.3</w:t>
      </w:r>
    </w:p>
    <w:p w14:paraId="711E27FA" w14:textId="77777777" w:rsidR="000E459D" w:rsidRPr="00487799" w:rsidRDefault="00444441">
      <w:pPr>
        <w:pStyle w:val="3GPPHeader"/>
        <w:spacing w:after="120"/>
        <w:rPr>
          <w:rFonts w:ascii="Arial" w:eastAsia="SimSun" w:hAnsi="Arial" w:cs="SimHei"/>
          <w:b w:val="0"/>
        </w:rPr>
      </w:pPr>
      <w:r w:rsidRPr="00487799">
        <w:rPr>
          <w:rFonts w:ascii="Arial" w:eastAsia="SimSun" w:hAnsi="Arial" w:cs="SimHei"/>
          <w:bCs/>
        </w:rPr>
        <w:t xml:space="preserve">Source: </w:t>
      </w:r>
      <w:r w:rsidRPr="00487799">
        <w:rPr>
          <w:rFonts w:ascii="Arial" w:eastAsia="SimSun" w:hAnsi="Arial" w:cs="SimHei"/>
          <w:bCs/>
        </w:rPr>
        <w:tab/>
      </w:r>
      <w:r w:rsidRPr="00487799">
        <w:rPr>
          <w:rFonts w:ascii="Arial" w:eastAsia="SimSun" w:hAnsi="Arial" w:cs="SimHei"/>
          <w:b w:val="0"/>
        </w:rPr>
        <w:t>Qualcomm Incorporated (Email discussion rapporteur)</w:t>
      </w:r>
    </w:p>
    <w:p w14:paraId="711E27FB" w14:textId="00F303BE" w:rsidR="000E459D" w:rsidRPr="00487799" w:rsidRDefault="00444441">
      <w:pPr>
        <w:tabs>
          <w:tab w:val="left" w:pos="1701"/>
        </w:tabs>
        <w:ind w:left="1701" w:hanging="1701"/>
        <w:rPr>
          <w:rFonts w:ascii="Arial" w:eastAsia="SimSun" w:hAnsi="Arial" w:cs="SimHei"/>
        </w:rPr>
      </w:pPr>
      <w:r w:rsidRPr="00487799">
        <w:rPr>
          <w:rFonts w:ascii="Arial" w:eastAsia="SimSun" w:hAnsi="Arial" w:cs="SimHei"/>
          <w:b/>
          <w:bCs/>
        </w:rPr>
        <w:t>Title:</w:t>
      </w:r>
      <w:r w:rsidRPr="00487799">
        <w:rPr>
          <w:rFonts w:ascii="Arial" w:eastAsia="SimSun" w:hAnsi="Arial" w:cs="SimHei"/>
          <w:b/>
          <w:bCs/>
        </w:rPr>
        <w:tab/>
      </w:r>
      <w:r w:rsidRPr="00487799">
        <w:rPr>
          <w:rFonts w:ascii="Arial" w:eastAsia="SimSun" w:hAnsi="Arial" w:cs="SimHei"/>
        </w:rPr>
        <w:t>[</w:t>
      </w:r>
      <w:r w:rsidR="00C14490" w:rsidRPr="00487799">
        <w:rPr>
          <w:rFonts w:ascii="Arial" w:eastAsia="SimSun" w:hAnsi="Arial" w:cs="SimHei"/>
        </w:rPr>
        <w:t>Post</w:t>
      </w:r>
      <w:r w:rsidRPr="00487799">
        <w:rPr>
          <w:rFonts w:ascii="Arial" w:eastAsia="SimSun" w:hAnsi="Arial" w:cs="SimHei"/>
        </w:rPr>
        <w:t>112-e][0</w:t>
      </w:r>
      <w:r w:rsidR="003B0797" w:rsidRPr="00487799">
        <w:rPr>
          <w:rFonts w:ascii="Arial" w:eastAsia="SimSun" w:hAnsi="Arial" w:cs="SimHei"/>
        </w:rPr>
        <w:t>66</w:t>
      </w:r>
      <w:r w:rsidRPr="00487799">
        <w:rPr>
          <w:rFonts w:ascii="Arial" w:eastAsia="SimSun" w:hAnsi="Arial" w:cs="SimHei"/>
        </w:rPr>
        <w:t>][eIAB] Topology Adaptation (QC)</w:t>
      </w:r>
    </w:p>
    <w:p w14:paraId="711E27FC" w14:textId="77777777" w:rsidR="000E459D" w:rsidRDefault="00444441">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11E27FD" w14:textId="77777777" w:rsidR="000E459D" w:rsidRPr="00CF119D" w:rsidRDefault="00444441">
      <w:pPr>
        <w:pStyle w:val="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af2"/>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pPr>
            <w:r w:rsidRPr="00487799">
              <w:t>[Post112-e][066][eIAB] Topology Adaptation (QC)</w:t>
            </w:r>
          </w:p>
          <w:p w14:paraId="41E31DEE" w14:textId="77777777" w:rsidR="00FE760E" w:rsidRPr="00487799" w:rsidRDefault="00FE760E" w:rsidP="00450B36">
            <w:pPr>
              <w:pStyle w:val="EmailDiscussion2"/>
            </w:pPr>
            <w:r w:rsidRPr="00487799">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41000535" w14:textId="77777777" w:rsidR="00FE760E" w:rsidRPr="00487799" w:rsidRDefault="00FE760E" w:rsidP="00450B36">
            <w:pPr>
              <w:pStyle w:val="EmailDiscussion2"/>
            </w:pPr>
            <w:r w:rsidRPr="00487799">
              <w:tab/>
              <w:t xml:space="preserve">Intended outcome: Report, collect individual input, in a uniform “format”, and centred around issues, pave the way for meeting discussion and agreement. </w:t>
            </w:r>
          </w:p>
          <w:p w14:paraId="38D4A29D" w14:textId="77777777" w:rsidR="00FE760E" w:rsidRPr="00645684" w:rsidRDefault="00FE760E" w:rsidP="00450B36">
            <w:pPr>
              <w:pStyle w:val="EmailDiscussion2"/>
            </w:pPr>
            <w:r w:rsidRPr="00487799">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rPr>
      </w:pPr>
      <w:r w:rsidRPr="00487799">
        <w:rPr>
          <w:rFonts w:cs="Arial"/>
        </w:rPr>
        <w:t>T</w:t>
      </w:r>
      <w:r w:rsidR="00014FC8" w:rsidRPr="00487799">
        <w:rPr>
          <w:rFonts w:cs="Arial"/>
        </w:rPr>
        <w:t>h</w:t>
      </w:r>
      <w:r w:rsidRPr="00487799">
        <w:rPr>
          <w:rFonts w:cs="Arial"/>
        </w:rPr>
        <w:t>e</w:t>
      </w:r>
      <w:r w:rsidR="00014FC8" w:rsidRPr="00487799">
        <w:rPr>
          <w:rFonts w:cs="Arial"/>
        </w:rPr>
        <w:t xml:space="preserve"> email discussion has two parts. </w:t>
      </w:r>
    </w:p>
    <w:p w14:paraId="5120998D" w14:textId="7696C850"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1</w:t>
      </w:r>
      <w:r w:rsidRPr="00487799">
        <w:rPr>
          <w:rFonts w:cs="Arial"/>
          <w:b/>
          <w:bCs/>
        </w:rPr>
        <w:t>:</w:t>
      </w:r>
      <w:r w:rsidRPr="00487799">
        <w:rPr>
          <w:rFonts w:cs="Arial"/>
        </w:rPr>
        <w:t xml:space="preserve"> </w:t>
      </w:r>
      <w:r w:rsidR="00E903AA" w:rsidRPr="00487799">
        <w:rPr>
          <w:rFonts w:cs="Arial"/>
        </w:rPr>
        <w:t>t</w:t>
      </w:r>
      <w:r w:rsidR="00304FCB" w:rsidRPr="00487799">
        <w:rPr>
          <w:rFonts w:cs="Arial"/>
        </w:rPr>
        <w:t xml:space="preserve">echnical discussion </w:t>
      </w:r>
      <w:r w:rsidR="000E11B2" w:rsidRPr="00487799">
        <w:rPr>
          <w:rFonts w:cs="Arial"/>
        </w:rPr>
        <w:t>on</w:t>
      </w:r>
      <w:r w:rsidR="008239C8" w:rsidRPr="00487799">
        <w:rPr>
          <w:rFonts w:cs="Arial"/>
        </w:rPr>
        <w:t xml:space="preserve"> </w:t>
      </w:r>
      <w:r w:rsidR="00704A3E" w:rsidRPr="00487799">
        <w:rPr>
          <w:rFonts w:cs="Arial"/>
        </w:rPr>
        <w:t>problems/</w:t>
      </w:r>
      <w:r w:rsidR="002F3F75" w:rsidRPr="00487799">
        <w:rPr>
          <w:rFonts w:cs="Arial"/>
        </w:rPr>
        <w:t>issues</w:t>
      </w:r>
      <w:r w:rsidR="00704A3E" w:rsidRPr="00487799">
        <w:rPr>
          <w:rFonts w:cs="Arial"/>
        </w:rPr>
        <w:t xml:space="preserve"> </w:t>
      </w:r>
      <w:r w:rsidR="007E1BE4" w:rsidRPr="00487799">
        <w:rPr>
          <w:rFonts w:cs="Arial"/>
        </w:rPr>
        <w:t xml:space="preserve">that need </w:t>
      </w:r>
      <w:r w:rsidR="00704A3E" w:rsidRPr="00487799">
        <w:rPr>
          <w:rFonts w:cs="Arial"/>
        </w:rPr>
        <w:t>to be solved</w:t>
      </w:r>
      <w:r w:rsidR="006E2DD7" w:rsidRPr="00487799">
        <w:rPr>
          <w:rFonts w:cs="Arial"/>
        </w:rPr>
        <w:t xml:space="preserve">, </w:t>
      </w:r>
      <w:r w:rsidR="00704A3E" w:rsidRPr="00487799">
        <w:rPr>
          <w:rFonts w:cs="Arial"/>
        </w:rPr>
        <w:t>potential enhancements</w:t>
      </w:r>
      <w:r w:rsidR="006E2DD7" w:rsidRPr="00487799">
        <w:rPr>
          <w:rFonts w:cs="Arial"/>
        </w:rPr>
        <w:t xml:space="preserve"> </w:t>
      </w:r>
      <w:r w:rsidR="00704A3E" w:rsidRPr="00487799">
        <w:rPr>
          <w:rFonts w:cs="Arial"/>
        </w:rPr>
        <w:t xml:space="preserve">that address these issues, </w:t>
      </w:r>
      <w:r w:rsidR="006E2DD7" w:rsidRPr="00487799">
        <w:rPr>
          <w:rFonts w:cs="Arial"/>
        </w:rPr>
        <w:t xml:space="preserve">and </w:t>
      </w:r>
      <w:r w:rsidR="00704A3E" w:rsidRPr="00487799">
        <w:rPr>
          <w:rFonts w:cs="Arial"/>
        </w:rPr>
        <w:t>assessment of efficacy and shortcomings of these enhancements</w:t>
      </w:r>
      <w:r w:rsidR="00A14EE2" w:rsidRPr="00487799">
        <w:rPr>
          <w:rFonts w:cs="Arial"/>
        </w:rPr>
        <w:t>.</w:t>
      </w:r>
      <w:r w:rsidR="000E11B2" w:rsidRPr="00487799">
        <w:rPr>
          <w:rFonts w:cs="Arial"/>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2:</w:t>
      </w:r>
      <w:r w:rsidR="009D739F" w:rsidRPr="00487799">
        <w:rPr>
          <w:rFonts w:cs="Arial"/>
        </w:rPr>
        <w:t xml:space="preserve"> </w:t>
      </w:r>
      <w:r w:rsidR="00704A3E" w:rsidRPr="00487799">
        <w:rPr>
          <w:rFonts w:cs="Arial"/>
        </w:rPr>
        <w:t>deriving concrete proposals from the technical discussion</w:t>
      </w:r>
      <w:r w:rsidR="00173F89" w:rsidRPr="00487799">
        <w:rPr>
          <w:rFonts w:cs="Arial"/>
        </w:rPr>
        <w:t>.</w:t>
      </w:r>
      <w:r w:rsidRPr="00487799">
        <w:rPr>
          <w:rFonts w:cs="Arial"/>
          <w:b/>
          <w:bCs/>
        </w:rPr>
        <w:t xml:space="preserve"> </w:t>
      </w:r>
    </w:p>
    <w:p w14:paraId="67476BFA" w14:textId="4B7D8FED" w:rsidR="00014FC8" w:rsidRPr="00487799" w:rsidRDefault="00014FC8" w:rsidP="00704A3E">
      <w:pPr>
        <w:ind w:left="720"/>
        <w:rPr>
          <w:rFonts w:cs="Arial"/>
        </w:rPr>
      </w:pPr>
      <w:r w:rsidRPr="00487799">
        <w:rPr>
          <w:rFonts w:cs="Arial"/>
          <w:b/>
          <w:bCs/>
          <w:highlight w:val="yellow"/>
        </w:rPr>
        <w:t xml:space="preserve">Deadline: </w:t>
      </w:r>
      <w:r w:rsidR="005B4EC9" w:rsidRPr="00487799">
        <w:rPr>
          <w:rFonts w:cs="Arial"/>
          <w:b/>
          <w:bCs/>
          <w:highlight w:val="yellow"/>
        </w:rPr>
        <w:t xml:space="preserve">January </w:t>
      </w:r>
      <w:r w:rsidR="009C5060" w:rsidRPr="00487799">
        <w:rPr>
          <w:rFonts w:cs="Arial"/>
          <w:b/>
          <w:bCs/>
          <w:highlight w:val="yellow"/>
        </w:rPr>
        <w:t>12</w:t>
      </w:r>
      <w:r w:rsidR="008642F9" w:rsidRPr="00487799">
        <w:rPr>
          <w:rFonts w:cs="Arial"/>
          <w:b/>
          <w:bCs/>
          <w:highlight w:val="yellow"/>
          <w:vertAlign w:val="superscript"/>
        </w:rPr>
        <w:t>th</w:t>
      </w:r>
      <w:r w:rsidR="009C5060" w:rsidRPr="00487799">
        <w:rPr>
          <w:rFonts w:cs="Arial"/>
          <w:b/>
          <w:bCs/>
          <w:highlight w:val="yellow"/>
        </w:rPr>
        <w:t xml:space="preserve"> </w:t>
      </w:r>
      <w:r w:rsidR="00A83CF3" w:rsidRPr="00487799">
        <w:rPr>
          <w:rFonts w:cs="Arial"/>
          <w:b/>
          <w:bCs/>
          <w:highlight w:val="yellow"/>
        </w:rPr>
        <w:t>11:00 UTC</w:t>
      </w:r>
      <w:r w:rsidR="00AC1CFC" w:rsidRPr="00487799">
        <w:rPr>
          <w:rFonts w:cs="Arial"/>
          <w:b/>
          <w:bCs/>
        </w:rPr>
        <w:t>.</w:t>
      </w:r>
    </w:p>
    <w:p w14:paraId="2F243154" w14:textId="68353140" w:rsidR="005D7F87" w:rsidRPr="00487799" w:rsidRDefault="00AB2702" w:rsidP="005D7F87">
      <w:pPr>
        <w:rPr>
          <w:rFonts w:cs="Arial"/>
        </w:rPr>
      </w:pPr>
      <w:r w:rsidRPr="00487799">
        <w:rPr>
          <w:rFonts w:cs="Arial"/>
        </w:rPr>
        <w:t>As a reminder</w:t>
      </w:r>
      <w:r w:rsidR="005D7F87" w:rsidRPr="00487799">
        <w:rPr>
          <w:rFonts w:cs="Arial"/>
        </w:rPr>
        <w:t>, the following agreement</w:t>
      </w:r>
      <w:r w:rsidR="00554D7D" w:rsidRPr="00487799">
        <w:rPr>
          <w:rFonts w:cs="Arial"/>
        </w:rPr>
        <w:t>s</w:t>
      </w:r>
      <w:r w:rsidR="005D7F87" w:rsidRPr="00487799">
        <w:rPr>
          <w:rFonts w:cs="Arial"/>
        </w:rPr>
        <w:t xml:space="preserve"> ha</w:t>
      </w:r>
      <w:r w:rsidR="00554D7D" w:rsidRPr="00487799">
        <w:rPr>
          <w:rFonts w:cs="Arial"/>
        </w:rPr>
        <w:t>ve</w:t>
      </w:r>
      <w:r w:rsidR="005D7F87" w:rsidRPr="00487799">
        <w:rPr>
          <w:rFonts w:cs="Arial"/>
        </w:rPr>
        <w:t xml:space="preserve"> been </w:t>
      </w:r>
      <w:r w:rsidR="00554D7D" w:rsidRPr="00487799">
        <w:rPr>
          <w:rFonts w:cs="Arial"/>
        </w:rPr>
        <w:t>achieved</w:t>
      </w:r>
      <w:r w:rsidRPr="00487799">
        <w:rPr>
          <w:rFonts w:cs="Arial"/>
        </w:rPr>
        <w:t xml:space="preserve"> in TSG RAN2 Meeting #112e</w:t>
      </w:r>
      <w:r w:rsidR="005D7F87" w:rsidRPr="00487799">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reduction in signaling load.</w:t>
            </w:r>
          </w:p>
          <w:p w14:paraId="1AE19F70"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DAPS and potential IAB-specific enhancements of DAPS is not precluded for now (but as there is no</w:t>
            </w:r>
            <w:r w:rsidRPr="00487799">
              <w:rPr>
                <w:rFonts w:eastAsia="Times New Roman"/>
                <w:b w:val="0"/>
              </w:rPr>
              <w:lastRenderedPageBreak/>
              <w:t xml:space="preserve">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rPr>
      </w:pPr>
    </w:p>
    <w:p w14:paraId="5D1C2A07" w14:textId="0ECB062D" w:rsidR="00CC1194" w:rsidRPr="00487799" w:rsidRDefault="00CC1194" w:rsidP="00CC1194">
      <w:pPr>
        <w:pStyle w:val="1"/>
        <w:rPr>
          <w:sz w:val="32"/>
          <w:szCs w:val="32"/>
        </w:rPr>
      </w:pPr>
      <w:bookmarkStart w:id="2" w:name="OLE_LINK3"/>
      <w:r w:rsidRPr="00487799">
        <w:rPr>
          <w:sz w:val="32"/>
          <w:szCs w:val="32"/>
        </w:rPr>
        <w:t>Phase I:</w:t>
      </w:r>
      <w:r w:rsidR="00306A6C" w:rsidRPr="00487799">
        <w:rPr>
          <w:sz w:val="32"/>
          <w:szCs w:val="32"/>
        </w:rPr>
        <w:t xml:space="preserve"> </w:t>
      </w:r>
      <w:r w:rsidR="003B0BA6" w:rsidRPr="00487799">
        <w:rPr>
          <w:sz w:val="32"/>
          <w:szCs w:val="32"/>
        </w:rPr>
        <w:t>Identification of i</w:t>
      </w:r>
      <w:r w:rsidR="00564584" w:rsidRPr="00487799">
        <w:rPr>
          <w:sz w:val="32"/>
          <w:szCs w:val="32"/>
        </w:rPr>
        <w:t>ssues</w:t>
      </w:r>
      <w:r w:rsidR="003B0BA6" w:rsidRPr="00487799">
        <w:rPr>
          <w:sz w:val="32"/>
          <w:szCs w:val="32"/>
        </w:rPr>
        <w:t xml:space="preserve"> and associated solutions</w:t>
      </w:r>
      <w:r w:rsidR="00564584" w:rsidRPr="00487799">
        <w:rPr>
          <w:sz w:val="32"/>
          <w:szCs w:val="32"/>
        </w:rPr>
        <w:t xml:space="preserve"> </w:t>
      </w:r>
    </w:p>
    <w:p w14:paraId="4DF48C8A" w14:textId="00A04C55" w:rsidR="007D1766" w:rsidRPr="00487799" w:rsidRDefault="007D1766" w:rsidP="007E1BE4">
      <w:r w:rsidRPr="00487799">
        <w:t>We consider the following topics with high priority:</w:t>
      </w:r>
    </w:p>
    <w:p w14:paraId="2FFEC49D" w14:textId="77777777" w:rsidR="007D1766" w:rsidRDefault="007D1766" w:rsidP="007E1BE4">
      <w:pPr>
        <w:pStyle w:val="afb"/>
        <w:numPr>
          <w:ilvl w:val="0"/>
          <w:numId w:val="22"/>
        </w:numPr>
        <w:spacing w:afterLines="60" w:after="144"/>
      </w:pPr>
      <w:r w:rsidRPr="007D1766">
        <w:t>CHO</w:t>
      </w:r>
    </w:p>
    <w:p w14:paraId="2D57BC9C" w14:textId="5BC98630" w:rsidR="007D1766" w:rsidRDefault="007D1766" w:rsidP="007E1BE4">
      <w:pPr>
        <w:pStyle w:val="afb"/>
        <w:numPr>
          <w:ilvl w:val="0"/>
          <w:numId w:val="22"/>
        </w:numPr>
        <w:spacing w:afterLines="60" w:after="144"/>
      </w:pPr>
      <w:r w:rsidRPr="00677E79">
        <w:t xml:space="preserve">Type 2/3 RLF indication </w:t>
      </w:r>
    </w:p>
    <w:p w14:paraId="5D2DC065" w14:textId="43FD5AC3" w:rsidR="007D1766" w:rsidRPr="00677E79" w:rsidRDefault="007D1766" w:rsidP="007E1BE4">
      <w:pPr>
        <w:pStyle w:val="afb"/>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eastAsia="en-US"/>
        </w:rPr>
      </w:pPr>
      <w:r w:rsidRPr="00487799">
        <w:rPr>
          <w:rFonts w:eastAsiaTheme="minorHAnsi"/>
          <w:lang w:eastAsia="en-US"/>
        </w:rPr>
        <w:t>Other topics can be discussed with lower priority</w:t>
      </w:r>
      <w:r w:rsidR="003A46E4" w:rsidRPr="00487799">
        <w:rPr>
          <w:rFonts w:eastAsiaTheme="minorHAnsi"/>
          <w:lang w:eastAsia="en-US"/>
        </w:rPr>
        <w:t>.</w:t>
      </w:r>
    </w:p>
    <w:p w14:paraId="5EB352CC" w14:textId="264C82D3" w:rsidR="00513088" w:rsidRPr="00487799" w:rsidRDefault="00513088" w:rsidP="007E1BE4">
      <w:pPr>
        <w:pStyle w:val="EmailDiscussion2"/>
        <w:ind w:left="0" w:firstLine="0"/>
        <w:rPr>
          <w:rFonts w:eastAsiaTheme="minorHAnsi"/>
          <w:lang w:eastAsia="en-US"/>
        </w:rPr>
      </w:pPr>
      <w:r w:rsidRPr="00487799">
        <w:rPr>
          <w:rFonts w:eastAsiaTheme="minorHAnsi"/>
          <w:lang w:eastAsia="en-US"/>
        </w:rPr>
        <w:t xml:space="preserve">For </w:t>
      </w:r>
      <w:r w:rsidR="000742C0" w:rsidRPr="00487799">
        <w:rPr>
          <w:rFonts w:eastAsiaTheme="minorHAnsi"/>
          <w:lang w:eastAsia="en-US"/>
        </w:rPr>
        <w:t xml:space="preserve">the first three and potentially further </w:t>
      </w:r>
      <w:r w:rsidRPr="00487799">
        <w:rPr>
          <w:rFonts w:eastAsiaTheme="minorHAnsi"/>
          <w:lang w:eastAsia="en-US"/>
        </w:rPr>
        <w:t xml:space="preserve">topics, a variety of enhancements </w:t>
      </w:r>
      <w:r w:rsidR="007E1BE4" w:rsidRPr="00487799">
        <w:rPr>
          <w:rFonts w:eastAsiaTheme="minorHAnsi"/>
          <w:lang w:eastAsia="en-US"/>
        </w:rPr>
        <w:t>has already</w:t>
      </w:r>
      <w:r w:rsidRPr="00487799">
        <w:rPr>
          <w:rFonts w:eastAsiaTheme="minorHAnsi"/>
          <w:lang w:eastAsia="en-US"/>
        </w:rPr>
        <w:t xml:space="preserve"> been </w:t>
      </w:r>
      <w:r w:rsidR="00E52A8B" w:rsidRPr="00487799">
        <w:rPr>
          <w:rFonts w:eastAsiaTheme="minorHAnsi"/>
          <w:lang w:eastAsia="en-US"/>
        </w:rPr>
        <w:t>discussed before</w:t>
      </w:r>
      <w:r w:rsidRPr="00487799">
        <w:rPr>
          <w:rFonts w:eastAsiaTheme="minorHAnsi"/>
          <w:lang w:eastAsia="en-US"/>
        </w:rPr>
        <w:t xml:space="preserve">. </w:t>
      </w:r>
      <w:r w:rsidR="009372CF" w:rsidRPr="00487799">
        <w:rPr>
          <w:rFonts w:eastAsiaTheme="minorHAnsi"/>
          <w:lang w:eastAsia="en-US"/>
        </w:rPr>
        <w:t>Furthe</w:t>
      </w:r>
      <w:r w:rsidR="00B60A32" w:rsidRPr="00487799">
        <w:rPr>
          <w:rFonts w:eastAsiaTheme="minorHAnsi"/>
          <w:lang w:eastAsia="en-US"/>
        </w:rPr>
        <w:t>r</w:t>
      </w:r>
      <w:r w:rsidR="009372CF" w:rsidRPr="00487799">
        <w:rPr>
          <w:rFonts w:eastAsiaTheme="minorHAnsi"/>
          <w:lang w:eastAsia="en-US"/>
        </w:rPr>
        <w:t xml:space="preserve"> enhancements may be proposed</w:t>
      </w:r>
      <w:r w:rsidR="000742C0" w:rsidRPr="00487799">
        <w:rPr>
          <w:rFonts w:eastAsiaTheme="minorHAnsi"/>
          <w:lang w:eastAsia="en-US"/>
        </w:rPr>
        <w:t xml:space="preserve"> in this discussion</w:t>
      </w:r>
      <w:r w:rsidR="009372CF" w:rsidRPr="00487799">
        <w:rPr>
          <w:rFonts w:eastAsiaTheme="minorHAnsi"/>
          <w:lang w:eastAsia="en-US"/>
        </w:rPr>
        <w:t xml:space="preserve">. </w:t>
      </w:r>
      <w:r w:rsidR="00E52A8B" w:rsidRPr="00487799">
        <w:rPr>
          <w:rFonts w:eastAsiaTheme="minorHAnsi"/>
          <w:lang w:eastAsia="en-US"/>
        </w:rPr>
        <w:t>For each enhancement, we want to understand</w:t>
      </w:r>
      <w:r w:rsidRPr="00487799">
        <w:rPr>
          <w:rFonts w:eastAsiaTheme="minorHAnsi"/>
          <w:lang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eastAsia="en-US"/>
        </w:rPr>
      </w:pPr>
      <w:r w:rsidRPr="00487799">
        <w:rPr>
          <w:rFonts w:eastAsiaTheme="minorHAnsi"/>
          <w:i/>
          <w:iCs/>
          <w:lang w:eastAsia="en-US"/>
        </w:rPr>
        <w:t>What is the</w:t>
      </w:r>
      <w:r w:rsidR="00CA2AE0" w:rsidRPr="00487799">
        <w:rPr>
          <w:rFonts w:eastAsiaTheme="minorHAnsi"/>
          <w:i/>
          <w:iCs/>
          <w:lang w:eastAsia="en-US"/>
        </w:rPr>
        <w:t xml:space="preserve"> technical problem/issue </w:t>
      </w:r>
      <w:r w:rsidRPr="00487799">
        <w:rPr>
          <w:rFonts w:eastAsiaTheme="minorHAnsi"/>
          <w:i/>
          <w:iCs/>
          <w:lang w:eastAsia="en-US"/>
        </w:rPr>
        <w:t xml:space="preserve">the enhancement aims to </w:t>
      </w:r>
      <w:r w:rsidR="009372CF" w:rsidRPr="00487799">
        <w:rPr>
          <w:rFonts w:eastAsiaTheme="minorHAnsi"/>
          <w:i/>
          <w:iCs/>
          <w:lang w:eastAsia="en-US"/>
        </w:rPr>
        <w:t>resolve</w:t>
      </w:r>
      <w:r w:rsidRPr="00487799">
        <w:rPr>
          <w:rFonts w:eastAsiaTheme="minorHAnsi"/>
          <w:i/>
          <w:iCs/>
          <w:lang w:eastAsia="en-US"/>
        </w:rPr>
        <w:t>?</w:t>
      </w:r>
      <w:r w:rsidR="00CA2AE0" w:rsidRPr="00487799">
        <w:rPr>
          <w:rFonts w:eastAsiaTheme="minorHAnsi"/>
          <w:i/>
          <w:iCs/>
          <w:lang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eastAsia="en-US"/>
        </w:rPr>
      </w:pPr>
      <w:r w:rsidRPr="00487799">
        <w:rPr>
          <w:rFonts w:eastAsiaTheme="minorHAnsi"/>
          <w:i/>
          <w:iCs/>
          <w:lang w:eastAsia="en-US"/>
        </w:rPr>
        <w:t>How does the enhancement</w:t>
      </w:r>
      <w:r w:rsidR="00513088" w:rsidRPr="00487799">
        <w:rPr>
          <w:rFonts w:eastAsiaTheme="minorHAnsi"/>
          <w:i/>
          <w:iCs/>
          <w:lang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eastAsia="en-US"/>
        </w:rPr>
      </w:pPr>
      <w:r w:rsidRPr="00487799">
        <w:rPr>
          <w:rFonts w:eastAsiaTheme="minorHAnsi"/>
          <w:i/>
          <w:iCs/>
          <w:lang w:eastAsia="en-US"/>
        </w:rPr>
        <w:t>Asses</w:t>
      </w:r>
      <w:r w:rsidR="0056196E" w:rsidRPr="00487799">
        <w:rPr>
          <w:rFonts w:eastAsiaTheme="minorHAnsi"/>
          <w:i/>
          <w:iCs/>
          <w:lang w:eastAsia="en-US"/>
        </w:rPr>
        <w:t>sment</w:t>
      </w:r>
      <w:r w:rsidR="007E1BE4" w:rsidRPr="00487799">
        <w:rPr>
          <w:rFonts w:eastAsiaTheme="minorHAnsi"/>
          <w:i/>
          <w:iCs/>
          <w:lang w:eastAsia="en-US"/>
        </w:rPr>
        <w:t xml:space="preserve"> of the enhancement with respect to the problem</w:t>
      </w:r>
      <w:r w:rsidR="00CA2AE0" w:rsidRPr="00487799">
        <w:rPr>
          <w:rFonts w:eastAsiaTheme="minorHAnsi"/>
          <w:i/>
          <w:iCs/>
          <w:lang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How effective </w:t>
      </w:r>
      <w:r w:rsidR="007E1BE4" w:rsidRPr="00487799">
        <w:rPr>
          <w:rFonts w:eastAsiaTheme="minorHAnsi"/>
          <w:i/>
          <w:iCs/>
          <w:lang w:eastAsia="en-US"/>
        </w:rPr>
        <w:t>is</w:t>
      </w:r>
      <w:r w:rsidR="00B60A32" w:rsidRPr="00487799">
        <w:rPr>
          <w:rFonts w:eastAsiaTheme="minorHAnsi"/>
          <w:i/>
          <w:iCs/>
          <w:lang w:eastAsia="en-US"/>
        </w:rPr>
        <w:t xml:space="preserve"> </w:t>
      </w:r>
      <w:r w:rsidRPr="00487799">
        <w:rPr>
          <w:rFonts w:eastAsiaTheme="minorHAnsi"/>
          <w:i/>
          <w:iCs/>
          <w:lang w:eastAsia="en-US"/>
        </w:rPr>
        <w:t xml:space="preserve">the </w:t>
      </w:r>
      <w:r w:rsidR="009372CF" w:rsidRPr="00487799">
        <w:rPr>
          <w:rFonts w:eastAsiaTheme="minorHAnsi"/>
          <w:i/>
          <w:iCs/>
          <w:lang w:eastAsia="en-US"/>
        </w:rPr>
        <w:t>enhancement</w:t>
      </w:r>
      <w:r w:rsidRPr="00487799">
        <w:rPr>
          <w:rFonts w:eastAsiaTheme="minorHAnsi"/>
          <w:i/>
          <w:iCs/>
          <w:lang w:eastAsia="en-US"/>
        </w:rPr>
        <w:t xml:space="preserve"> </w:t>
      </w:r>
      <w:r w:rsidR="007E1BE4" w:rsidRPr="00487799">
        <w:rPr>
          <w:rFonts w:eastAsiaTheme="minorHAnsi"/>
          <w:i/>
          <w:iCs/>
          <w:lang w:eastAsia="en-US"/>
        </w:rPr>
        <w:t xml:space="preserve">in </w:t>
      </w:r>
      <w:r w:rsidRPr="00487799">
        <w:rPr>
          <w:rFonts w:eastAsiaTheme="minorHAnsi"/>
          <w:i/>
          <w:iCs/>
          <w:lang w:eastAsia="en-US"/>
        </w:rPr>
        <w:t>address</w:t>
      </w:r>
      <w:r w:rsidR="007E1BE4" w:rsidRPr="00487799">
        <w:rPr>
          <w:rFonts w:eastAsiaTheme="minorHAnsi"/>
          <w:i/>
          <w:iCs/>
          <w:lang w:eastAsia="en-US"/>
        </w:rPr>
        <w:t>ing</w:t>
      </w:r>
      <w:r w:rsidRPr="00487799">
        <w:rPr>
          <w:rFonts w:eastAsiaTheme="minorHAnsi"/>
          <w:i/>
          <w:iCs/>
          <w:lang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What are the shortcomings of the </w:t>
      </w:r>
      <w:r w:rsidR="009372CF" w:rsidRPr="00487799">
        <w:rPr>
          <w:rFonts w:eastAsiaTheme="minorHAnsi"/>
          <w:i/>
          <w:iCs/>
          <w:lang w:eastAsia="en-US"/>
        </w:rPr>
        <w:t>enhancement</w:t>
      </w:r>
      <w:r w:rsidRPr="00487799">
        <w:rPr>
          <w:rFonts w:eastAsiaTheme="minorHAnsi"/>
          <w:i/>
          <w:iCs/>
          <w:lang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eastAsia="en-US"/>
        </w:rPr>
      </w:pPr>
      <w:r w:rsidRPr="00487799">
        <w:rPr>
          <w:rFonts w:eastAsiaTheme="minorHAnsi"/>
          <w:i/>
          <w:iCs/>
          <w:lang w:eastAsia="en-US"/>
        </w:rPr>
        <w:t xml:space="preserve">How much better is the proposed </w:t>
      </w:r>
      <w:r w:rsidR="009372CF" w:rsidRPr="00487799">
        <w:rPr>
          <w:rFonts w:eastAsiaTheme="minorHAnsi"/>
          <w:i/>
          <w:iCs/>
          <w:lang w:eastAsia="en-US"/>
        </w:rPr>
        <w:t>enhancement</w:t>
      </w:r>
      <w:r w:rsidRPr="00487799">
        <w:rPr>
          <w:rFonts w:eastAsiaTheme="minorHAnsi"/>
          <w:i/>
          <w:iCs/>
          <w:lang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eastAsia="en-US"/>
        </w:rPr>
      </w:pPr>
      <w:r w:rsidRPr="00487799">
        <w:rPr>
          <w:rFonts w:eastAsiaTheme="minorHAnsi"/>
          <w:lang w:eastAsia="en-US"/>
        </w:rPr>
        <w:t xml:space="preserve">There may be multiple </w:t>
      </w:r>
      <w:r w:rsidR="009372CF" w:rsidRPr="00487799">
        <w:rPr>
          <w:rFonts w:eastAsiaTheme="minorHAnsi"/>
          <w:lang w:eastAsia="en-US"/>
        </w:rPr>
        <w:t>enhancements proposed</w:t>
      </w:r>
      <w:r w:rsidRPr="00487799">
        <w:rPr>
          <w:rFonts w:eastAsiaTheme="minorHAnsi"/>
          <w:lang w:eastAsia="en-US"/>
        </w:rPr>
        <w:t xml:space="preserve"> for each </w:t>
      </w:r>
      <w:r w:rsidR="009372CF" w:rsidRPr="00487799">
        <w:rPr>
          <w:rFonts w:eastAsiaTheme="minorHAnsi"/>
          <w:lang w:eastAsia="en-US"/>
        </w:rPr>
        <w:t xml:space="preserve">of the above </w:t>
      </w:r>
      <w:r w:rsidRPr="00487799">
        <w:rPr>
          <w:rFonts w:eastAsiaTheme="minorHAnsi"/>
          <w:lang w:eastAsia="en-US"/>
        </w:rPr>
        <w:t>topic</w:t>
      </w:r>
      <w:r w:rsidR="009372CF" w:rsidRPr="00487799">
        <w:rPr>
          <w:rFonts w:eastAsiaTheme="minorHAnsi"/>
          <w:lang w:eastAsia="en-US"/>
        </w:rPr>
        <w:t>s, which need to be separately analyzed</w:t>
      </w:r>
      <w:r w:rsidRPr="00487799">
        <w:rPr>
          <w:rFonts w:eastAsiaTheme="minorHAnsi"/>
          <w:lang w:eastAsia="en-US"/>
        </w:rPr>
        <w:t>.</w:t>
      </w:r>
    </w:p>
    <w:p w14:paraId="3E105EA7" w14:textId="150C00BE" w:rsidR="0055470F" w:rsidRPr="00487799" w:rsidRDefault="0055470F" w:rsidP="00CA2AE0">
      <w:pPr>
        <w:pStyle w:val="EmailDiscussion2"/>
        <w:ind w:left="288" w:firstLine="0"/>
        <w:rPr>
          <w:rFonts w:eastAsiaTheme="minorHAnsi"/>
          <w:lang w:eastAsia="en-US"/>
        </w:rPr>
      </w:pPr>
    </w:p>
    <w:p w14:paraId="6AC49352" w14:textId="39F8EE9E" w:rsidR="00CA2AE0" w:rsidRPr="00487799" w:rsidRDefault="00CA2AE0" w:rsidP="00CA2AE0">
      <w:pPr>
        <w:rPr>
          <w:b/>
          <w:bCs/>
        </w:rPr>
      </w:pPr>
      <w:r w:rsidRPr="00487799">
        <w:rPr>
          <w:b/>
          <w:bCs/>
        </w:rPr>
        <w:t xml:space="preserve">Note: This is a technical discussion. There will be no poll. One view may overrule </w:t>
      </w:r>
      <w:r w:rsidR="0055470F" w:rsidRPr="00487799">
        <w:rPr>
          <w:b/>
          <w:bCs/>
        </w:rPr>
        <w:t>all</w:t>
      </w:r>
      <w:r w:rsidRPr="00487799">
        <w:rPr>
          <w:b/>
          <w:bCs/>
        </w:rPr>
        <w:t xml:space="preserve"> others, e.g., if it identifies a </w:t>
      </w:r>
      <w:r w:rsidR="00C411C3" w:rsidRPr="00487799">
        <w:rPr>
          <w:b/>
          <w:bCs/>
        </w:rPr>
        <w:t>significant</w:t>
      </w:r>
      <w:r w:rsidRPr="00487799">
        <w:rPr>
          <w:b/>
          <w:bCs/>
        </w:rPr>
        <w:t xml:space="preserve"> technical problem</w:t>
      </w:r>
      <w:r w:rsidR="009372CF" w:rsidRPr="00487799">
        <w:rPr>
          <w:b/>
          <w:bCs/>
        </w:rPr>
        <w:t>, or</w:t>
      </w:r>
      <w:r w:rsidRPr="00487799">
        <w:rPr>
          <w:b/>
          <w:bCs/>
        </w:rPr>
        <w:t xml:space="preserve"> </w:t>
      </w:r>
      <w:r w:rsidR="009372CF" w:rsidRPr="00487799">
        <w:rPr>
          <w:b/>
          <w:bCs/>
        </w:rPr>
        <w:t xml:space="preserve">if it </w:t>
      </w:r>
      <w:r w:rsidRPr="00487799">
        <w:rPr>
          <w:b/>
          <w:bCs/>
        </w:rPr>
        <w:t>provides a</w:t>
      </w:r>
      <w:r w:rsidR="0055470F" w:rsidRPr="00487799">
        <w:rPr>
          <w:b/>
          <w:bCs/>
        </w:rPr>
        <w:t xml:space="preserve">n </w:t>
      </w:r>
      <w:r w:rsidRPr="00487799">
        <w:rPr>
          <w:b/>
          <w:bCs/>
        </w:rPr>
        <w:t>elegant solution to a</w:t>
      </w:r>
      <w:r w:rsidR="0055470F" w:rsidRPr="00487799">
        <w:rPr>
          <w:b/>
          <w:bCs/>
        </w:rPr>
        <w:t>n</w:t>
      </w:r>
      <w:r w:rsidRPr="00487799">
        <w:rPr>
          <w:b/>
          <w:bCs/>
        </w:rPr>
        <w:t xml:space="preserve"> issue</w:t>
      </w:r>
      <w:r w:rsidR="0055470F" w:rsidRPr="00487799">
        <w:rPr>
          <w:b/>
          <w:bCs/>
        </w:rPr>
        <w:t xml:space="preserve"> considered too complex by everybody else</w:t>
      </w:r>
      <w:r w:rsidRPr="00487799">
        <w:rPr>
          <w:b/>
          <w:bCs/>
        </w:rPr>
        <w:t>.</w:t>
      </w:r>
    </w:p>
    <w:p w14:paraId="0C5317CC" w14:textId="77777777" w:rsidR="00CA2AE0" w:rsidRPr="00487799" w:rsidRDefault="00CA2AE0" w:rsidP="009F7AE2">
      <w:pPr>
        <w:pStyle w:val="EmailDiscussion2"/>
        <w:ind w:left="363"/>
        <w:rPr>
          <w:rFonts w:eastAsiaTheme="minorHAnsi"/>
          <w:lang w:eastAsia="en-US"/>
        </w:rPr>
      </w:pPr>
    </w:p>
    <w:p w14:paraId="33DCDFA0" w14:textId="7DA22C22" w:rsidR="00AE25C1" w:rsidRPr="00487799" w:rsidRDefault="000D6361" w:rsidP="000D6361">
      <w:pPr>
        <w:pStyle w:val="2"/>
        <w:numPr>
          <w:ilvl w:val="0"/>
          <w:numId w:val="0"/>
        </w:numPr>
      </w:pPr>
      <w:r w:rsidRPr="00487799">
        <w:t xml:space="preserve">2.1 </w:t>
      </w:r>
      <w:r w:rsidR="00AE25C1" w:rsidRPr="00487799">
        <w:t>CHO</w:t>
      </w:r>
    </w:p>
    <w:p w14:paraId="771412AD" w14:textId="14B0FB55" w:rsidR="00B60A32" w:rsidRPr="00487799" w:rsidRDefault="00843F55" w:rsidP="00843F55">
      <w:r w:rsidRPr="00487799">
        <w:t xml:space="preserve">Rel-16 CHO </w:t>
      </w:r>
      <w:r w:rsidR="00125F96" w:rsidRPr="00487799">
        <w:t>represents</w:t>
      </w:r>
      <w:r w:rsidR="001352E2" w:rsidRPr="00487799">
        <w:t xml:space="preserve"> an alternative </w:t>
      </w:r>
      <w:r w:rsidR="00EA379A" w:rsidRPr="00487799">
        <w:t xml:space="preserve">procedure </w:t>
      </w:r>
      <w:r w:rsidR="001352E2" w:rsidRPr="00487799">
        <w:t xml:space="preserve">to </w:t>
      </w:r>
      <w:r w:rsidRPr="00487799">
        <w:t>Rel-15 Xn</w:t>
      </w:r>
      <w:r w:rsidR="00F10071" w:rsidRPr="00487799">
        <w:t>-</w:t>
      </w:r>
      <w:r w:rsidRPr="00487799">
        <w:t xml:space="preserve">handover </w:t>
      </w:r>
      <w:r w:rsidR="001352E2" w:rsidRPr="00487799">
        <w:t xml:space="preserve">and </w:t>
      </w:r>
      <w:r w:rsidR="00125F96" w:rsidRPr="00487799">
        <w:t xml:space="preserve">Rel-15 </w:t>
      </w:r>
      <w:r w:rsidR="001352E2" w:rsidRPr="00487799">
        <w:t>RRC</w:t>
      </w:r>
      <w:r w:rsidR="00F10071" w:rsidRPr="00487799">
        <w:t>-</w:t>
      </w:r>
      <w:r w:rsidR="001352E2" w:rsidRPr="00487799">
        <w:t>reestablishment procedure</w:t>
      </w:r>
      <w:r w:rsidR="009F5E44" w:rsidRPr="00487799">
        <w:t>s</w:t>
      </w:r>
      <w:r w:rsidRPr="00487799">
        <w:t xml:space="preserve">. For IAB, the corresponding </w:t>
      </w:r>
      <w:r w:rsidRPr="00487799">
        <w:rPr>
          <w:i/>
          <w:iCs/>
          <w:u w:val="single"/>
        </w:rPr>
        <w:t>inter</w:t>
      </w:r>
      <w:r w:rsidRPr="00487799">
        <w:rPr>
          <w:i/>
          <w:iCs/>
        </w:rPr>
        <w:t>-donor</w:t>
      </w:r>
      <w:r w:rsidRPr="00487799">
        <w:t xml:space="preserve"> </w:t>
      </w:r>
      <w:r w:rsidR="001352E2" w:rsidRPr="00487799">
        <w:t xml:space="preserve">Xn handover and </w:t>
      </w:r>
      <w:r w:rsidR="00BF21AA" w:rsidRPr="00487799">
        <w:rPr>
          <w:i/>
          <w:iCs/>
          <w:u w:val="single"/>
        </w:rPr>
        <w:t>inter</w:t>
      </w:r>
      <w:r w:rsidR="00BF21AA" w:rsidRPr="00487799">
        <w:rPr>
          <w:i/>
          <w:iCs/>
        </w:rPr>
        <w:t>-donor</w:t>
      </w:r>
      <w:r w:rsidR="00BF21AA" w:rsidRPr="00487799">
        <w:t xml:space="preserve"> </w:t>
      </w:r>
      <w:r w:rsidR="001352E2" w:rsidRPr="00487799">
        <w:t xml:space="preserve">RRC reestablishment </w:t>
      </w:r>
      <w:r w:rsidRPr="00487799">
        <w:t>procedures are still under discussion in RAN3</w:t>
      </w:r>
      <w:r w:rsidR="00243F03" w:rsidRPr="00487799">
        <w:t xml:space="preserve">. </w:t>
      </w:r>
      <w:r w:rsidR="007E1DD6" w:rsidRPr="00487799">
        <w:t>Until</w:t>
      </w:r>
      <w:r w:rsidR="00243F03" w:rsidRPr="00487799">
        <w:t xml:space="preserve"> RAN3 has made </w:t>
      </w:r>
      <w:r w:rsidR="003B2901" w:rsidRPr="00487799">
        <w:t>further</w:t>
      </w:r>
      <w:r w:rsidR="001352E2" w:rsidRPr="00487799">
        <w:t xml:space="preserve"> progress, </w:t>
      </w:r>
      <w:r w:rsidRPr="00487799">
        <w:t xml:space="preserve">RAN2 </w:t>
      </w:r>
      <w:r w:rsidR="00243F03" w:rsidRPr="00487799">
        <w:t xml:space="preserve">can discuss CHO </w:t>
      </w:r>
      <w:r w:rsidR="001352E2" w:rsidRPr="00487799">
        <w:t>for</w:t>
      </w:r>
      <w:r w:rsidRPr="00487799">
        <w:t xml:space="preserve"> </w:t>
      </w:r>
      <w:r w:rsidRPr="00487799">
        <w:rPr>
          <w:i/>
          <w:iCs/>
          <w:u w:val="single"/>
        </w:rPr>
        <w:t>intra</w:t>
      </w:r>
      <w:r w:rsidRPr="00487799">
        <w:t>-</w:t>
      </w:r>
      <w:r w:rsidRPr="00487799">
        <w:rPr>
          <w:i/>
          <w:iCs/>
        </w:rPr>
        <w:t>donor</w:t>
      </w:r>
      <w:r w:rsidRPr="00487799">
        <w:t xml:space="preserve"> </w:t>
      </w:r>
      <w:r w:rsidR="00243F03" w:rsidRPr="00487799">
        <w:t>IAB-node migration</w:t>
      </w:r>
      <w:r w:rsidRPr="00487799">
        <w:t>.</w:t>
      </w:r>
    </w:p>
    <w:p w14:paraId="76CEE139" w14:textId="67090483" w:rsidR="002751F4" w:rsidRPr="00487799" w:rsidRDefault="002751F4" w:rsidP="00843F55">
      <w:r w:rsidRPr="00487799">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r w:rsidRPr="00487799">
        <w:lastRenderedPageBreak/>
        <w:t>For that reason, t</w:t>
      </w:r>
      <w:r w:rsidR="006715BC" w:rsidRPr="00487799">
        <w:t>he rapporteur propose</w:t>
      </w:r>
      <w:r w:rsidR="008E79AD" w:rsidRPr="00487799">
        <w:t>s</w:t>
      </w:r>
      <w:r w:rsidR="006715BC" w:rsidRPr="00487799">
        <w:t xml:space="preserve"> the following baseline for IAB CHO</w:t>
      </w:r>
      <w:r w:rsidRPr="00487799">
        <w:t>, which</w:t>
      </w:r>
      <w:r w:rsidR="006715BC" w:rsidRPr="00487799">
        <w:t xml:space="preserve"> does </w:t>
      </w:r>
      <w:r w:rsidR="006715BC" w:rsidRPr="00487799">
        <w:rPr>
          <w:i/>
          <w:iCs/>
        </w:rPr>
        <w:t>not</w:t>
      </w:r>
      <w:r w:rsidR="006715BC" w:rsidRPr="00487799">
        <w:t xml:space="preserve"> require any new signaling messages or IEs. This baseline </w:t>
      </w:r>
      <w:r w:rsidRPr="00487799">
        <w:t xml:space="preserve">also </w:t>
      </w:r>
      <w:r w:rsidR="006715BC" w:rsidRPr="00487799">
        <w:t>addresses concerns raised during prior email discussions on the principal benefit</w:t>
      </w:r>
      <w:r w:rsidRPr="00487799">
        <w:t>s</w:t>
      </w:r>
      <w:r w:rsidR="006715BC" w:rsidRPr="00487799">
        <w:t xml:space="preserve"> of CHO over RRC reestablishment for IAB.</w:t>
      </w:r>
    </w:p>
    <w:p w14:paraId="07B44F98" w14:textId="6F5D87DA" w:rsidR="006715BC" w:rsidRPr="00487799" w:rsidRDefault="006715BC" w:rsidP="00843F55">
      <w:pPr>
        <w:rPr>
          <w:b/>
          <w:bCs/>
        </w:rPr>
      </w:pPr>
      <w:r w:rsidRPr="00487799">
        <w:rPr>
          <w:b/>
          <w:bCs/>
        </w:rPr>
        <w:t>Baseline CHO for intra-donor IAB-node migration:</w:t>
      </w:r>
    </w:p>
    <w:p w14:paraId="03974338" w14:textId="59D411EB" w:rsidR="003825A0" w:rsidRPr="00487799" w:rsidRDefault="003825A0" w:rsidP="008E1A35">
      <w:pPr>
        <w:ind w:left="576" w:hanging="288"/>
      </w:pPr>
      <w:r w:rsidRPr="00487799">
        <w:rPr>
          <w:u w:val="single"/>
        </w:rPr>
        <w:t>1) Problem/</w:t>
      </w:r>
      <w:r w:rsidR="007B5537" w:rsidRPr="00487799">
        <w:rPr>
          <w:u w:val="single"/>
        </w:rPr>
        <w:t>i</w:t>
      </w:r>
      <w:r w:rsidRPr="00487799">
        <w:rPr>
          <w:u w:val="single"/>
        </w:rPr>
        <w:t>ssue</w:t>
      </w:r>
      <w:r w:rsidR="008E1A35" w:rsidRPr="00487799">
        <w:rPr>
          <w:u w:val="single"/>
        </w:rPr>
        <w:t xml:space="preserve"> to be addressed</w:t>
      </w:r>
      <w:r w:rsidRPr="00487799">
        <w:rPr>
          <w:u w:val="single"/>
        </w:rPr>
        <w:t>:</w:t>
      </w:r>
      <w:r w:rsidRPr="00487799">
        <w:t xml:space="preserve"> </w:t>
      </w:r>
      <w:r w:rsidR="008E1A35" w:rsidRPr="00487799">
        <w:t xml:space="preserve">The </w:t>
      </w:r>
      <w:r w:rsidR="006715BC" w:rsidRPr="00487799">
        <w:t>CU-controlled IAB-node migration procedure may fail w</w:t>
      </w:r>
      <w:r w:rsidR="007B5537" w:rsidRPr="00487799">
        <w:t xml:space="preserve">hen </w:t>
      </w:r>
      <w:r w:rsidR="006715BC" w:rsidRPr="00487799">
        <w:t xml:space="preserve">the </w:t>
      </w:r>
      <w:r w:rsidR="007B5537" w:rsidRPr="00487799">
        <w:t>IAB-MT</w:t>
      </w:r>
      <w:r w:rsidR="006715BC" w:rsidRPr="00487799">
        <w:t>’s radio</w:t>
      </w:r>
      <w:r w:rsidRPr="00487799">
        <w:t xml:space="preserve"> link </w:t>
      </w:r>
      <w:r w:rsidR="00C22532" w:rsidRPr="00487799">
        <w:t>deteriorates</w:t>
      </w:r>
      <w:r w:rsidRPr="00487799">
        <w:t xml:space="preserve"> </w:t>
      </w:r>
      <w:r w:rsidR="006715BC" w:rsidRPr="00487799">
        <w:t>very quickly</w:t>
      </w:r>
      <w:r w:rsidRPr="00487799">
        <w:t xml:space="preserve">. </w:t>
      </w:r>
      <w:r w:rsidR="007B5537" w:rsidRPr="00487799">
        <w:t xml:space="preserve">RLF recovery via </w:t>
      </w:r>
      <w:r w:rsidRPr="00487799">
        <w:t xml:space="preserve">RRC Reestablishment </w:t>
      </w:r>
      <w:r w:rsidR="007B5537" w:rsidRPr="00487799">
        <w:t>is available, but it has</w:t>
      </w:r>
      <w:r w:rsidRPr="00487799">
        <w:t xml:space="preserve"> </w:t>
      </w:r>
      <w:r w:rsidR="008E1A35" w:rsidRPr="00487799">
        <w:t xml:space="preserve">rather </w:t>
      </w:r>
      <w:r w:rsidRPr="00487799">
        <w:t>long interruption time.</w:t>
      </w:r>
      <w:r w:rsidR="007B5537" w:rsidRPr="00487799">
        <w:t xml:space="preserve"> These </w:t>
      </w:r>
      <w:r w:rsidR="00C22532" w:rsidRPr="00487799">
        <w:t xml:space="preserve">problems have been identified for access links in Rel-16, and they </w:t>
      </w:r>
      <w:r w:rsidR="009725B1" w:rsidRPr="00487799">
        <w:t>equally</w:t>
      </w:r>
      <w:r w:rsidR="00C22532" w:rsidRPr="00487799">
        <w:t xml:space="preserve"> apply to backhaul links.</w:t>
      </w:r>
    </w:p>
    <w:p w14:paraId="36B68480" w14:textId="610DF2AB" w:rsidR="00B60A32" w:rsidRPr="00487799" w:rsidRDefault="003825A0" w:rsidP="003A1402">
      <w:pPr>
        <w:ind w:left="576" w:hanging="288"/>
      </w:pPr>
      <w:r w:rsidRPr="00487799">
        <w:rPr>
          <w:u w:val="single"/>
        </w:rPr>
        <w:t xml:space="preserve">2) </w:t>
      </w:r>
      <w:r w:rsidR="00B60A32" w:rsidRPr="00487799">
        <w:rPr>
          <w:u w:val="single"/>
        </w:rPr>
        <w:t>Enhancement</w:t>
      </w:r>
      <w:r w:rsidRPr="00487799">
        <w:t xml:space="preserve">: </w:t>
      </w:r>
      <w:r w:rsidR="003A1402" w:rsidRPr="00487799">
        <w:t>Combine Rel-16 CHO for IAB-MT with Rel-16 IAB-node migration using off-the-shelf signaling procedures and IEs</w:t>
      </w:r>
      <w:r w:rsidR="003B4B64" w:rsidRPr="00487799">
        <w:t>, in the following manner</w:t>
      </w:r>
      <w:r w:rsidR="003A1402" w:rsidRPr="00487799">
        <w:t>:</w:t>
      </w:r>
    </w:p>
    <w:p w14:paraId="320D2186" w14:textId="2F76E1C4" w:rsidR="00917E99" w:rsidRPr="005C09CB" w:rsidRDefault="00917E99" w:rsidP="00917E99">
      <w:pPr>
        <w:pStyle w:val="afb"/>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afb"/>
        <w:numPr>
          <w:ilvl w:val="0"/>
          <w:numId w:val="34"/>
        </w:numPr>
        <w:rPr>
          <w:lang w:val="en-US"/>
        </w:rPr>
      </w:pPr>
      <w:r>
        <w:rPr>
          <w:rFonts w:eastAsia="DengXian" w:hint="eastAsia"/>
          <w:lang w:val="en-US"/>
        </w:rPr>
        <w:t>T</w:t>
      </w:r>
      <w:r>
        <w:rPr>
          <w:rFonts w:eastAsia="DengXian"/>
          <w:lang w:val="en-US"/>
        </w:rPr>
        <w:t xml:space="preserve">he </w:t>
      </w:r>
      <w:r w:rsidR="0056196E">
        <w:rPr>
          <w:rFonts w:eastAsia="DengXian"/>
          <w:lang w:val="en-US"/>
        </w:rPr>
        <w:t xml:space="preserve">IAB-MT </w:t>
      </w:r>
      <w:r w:rsidR="00D22AA5">
        <w:rPr>
          <w:rFonts w:eastAsia="DengXian"/>
          <w:lang w:val="en-US"/>
        </w:rPr>
        <w:t xml:space="preserve">is configured </w:t>
      </w:r>
      <w:r w:rsidR="00AC647F">
        <w:rPr>
          <w:rFonts w:eastAsia="DengXian"/>
          <w:lang w:val="en-US"/>
        </w:rPr>
        <w:t>with</w:t>
      </w:r>
      <w:r w:rsidR="0056196E">
        <w:rPr>
          <w:rFonts w:eastAsia="DengXian"/>
          <w:lang w:val="en-US"/>
        </w:rPr>
        <w:t xml:space="preserve"> CHO </w:t>
      </w:r>
      <w:r w:rsidR="0042231D">
        <w:rPr>
          <w:rFonts w:eastAsia="DengXian"/>
          <w:lang w:val="en-US"/>
        </w:rPr>
        <w:t xml:space="preserve">for the target IAB-DU cell </w:t>
      </w:r>
      <w:r w:rsidR="00D22AA5">
        <w:rPr>
          <w:rFonts w:eastAsia="DengXian"/>
          <w:lang w:val="en-US"/>
        </w:rPr>
        <w:t xml:space="preserve">including </w:t>
      </w:r>
      <w:r w:rsidR="00AC647F">
        <w:rPr>
          <w:rFonts w:eastAsia="DengXian"/>
          <w:lang w:val="en-US"/>
        </w:rPr>
        <w:t xml:space="preserve">the </w:t>
      </w:r>
      <w:r w:rsidR="00D22AA5">
        <w:rPr>
          <w:rFonts w:eastAsia="DengXian"/>
          <w:lang w:val="en-US"/>
        </w:rPr>
        <w:t xml:space="preserve">IAB-related information defined for Rel-16 IAB-node migration </w:t>
      </w:r>
      <w:r w:rsidR="0042231D">
        <w:rPr>
          <w:rFonts w:eastAsia="DengXian"/>
          <w:lang w:val="en-US"/>
        </w:rPr>
        <w:t>as well as all</w:t>
      </w:r>
      <w:r w:rsidR="00D22AA5">
        <w:rPr>
          <w:rFonts w:eastAsia="DengXian"/>
          <w:lang w:val="en-US"/>
        </w:rPr>
        <w:t xml:space="preserve"> </w:t>
      </w:r>
      <w:r>
        <w:rPr>
          <w:rFonts w:eastAsia="DengXian"/>
          <w:lang w:val="en-US"/>
        </w:rPr>
        <w:t xml:space="preserve">trigger information defined </w:t>
      </w:r>
      <w:r w:rsidR="00D22AA5">
        <w:rPr>
          <w:rFonts w:eastAsia="DengXian"/>
          <w:lang w:val="en-US"/>
        </w:rPr>
        <w:t xml:space="preserve">for </w:t>
      </w:r>
      <w:r>
        <w:rPr>
          <w:rFonts w:eastAsia="DengXian"/>
          <w:lang w:val="en-US"/>
        </w:rPr>
        <w:t xml:space="preserve">Rel-16 </w:t>
      </w:r>
      <w:r w:rsidR="00C171A7">
        <w:rPr>
          <w:rFonts w:eastAsia="DengXian"/>
          <w:lang w:val="en-US"/>
        </w:rPr>
        <w:t>CHO.</w:t>
      </w:r>
    </w:p>
    <w:p w14:paraId="3AAA94C1" w14:textId="545BCF31" w:rsidR="00917E99" w:rsidRPr="005C09CB" w:rsidRDefault="003B4B64" w:rsidP="00B60A32">
      <w:pPr>
        <w:pStyle w:val="afb"/>
        <w:numPr>
          <w:ilvl w:val="0"/>
          <w:numId w:val="34"/>
        </w:numPr>
        <w:rPr>
          <w:lang w:val="en-US"/>
        </w:rPr>
      </w:pPr>
      <w:r>
        <w:rPr>
          <w:rFonts w:eastAsia="DengXian" w:hint="eastAsia"/>
          <w:lang w:val="en-US"/>
        </w:rPr>
        <w:t>T</w:t>
      </w:r>
      <w:r>
        <w:rPr>
          <w:rFonts w:eastAsia="DengXian"/>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afb"/>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afb"/>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afb"/>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afb"/>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rPr>
      </w:pPr>
    </w:p>
    <w:p w14:paraId="683C4581" w14:textId="0531656A" w:rsidR="003825A0" w:rsidRPr="00487799" w:rsidRDefault="00572BCF" w:rsidP="000D6361">
      <w:pPr>
        <w:rPr>
          <w:b/>
          <w:bCs/>
        </w:rPr>
      </w:pPr>
      <w:r w:rsidRPr="00487799">
        <w:rPr>
          <w:b/>
          <w:bCs/>
        </w:rPr>
        <w:t>Q</w:t>
      </w:r>
      <w:r w:rsidR="006A0C84" w:rsidRPr="00487799">
        <w:rPr>
          <w:b/>
          <w:bCs/>
        </w:rPr>
        <w:t>1</w:t>
      </w:r>
      <w:r w:rsidRPr="00487799">
        <w:rPr>
          <w:b/>
          <w:bCs/>
        </w:rPr>
        <w:t xml:space="preserve">: </w:t>
      </w:r>
      <w:r w:rsidR="006A0C84" w:rsidRPr="00487799">
        <w:rPr>
          <w:b/>
          <w:bCs/>
        </w:rPr>
        <w:t>Please identify potential problems/issues with this baseline, propose potential enhancements and assess efficacy/shortcomings of these enhancements with respect to the problem/issue identified.</w:t>
      </w:r>
      <w:r w:rsidR="0094500F" w:rsidRPr="00487799">
        <w:rPr>
          <w:b/>
          <w:bCs/>
        </w:rPr>
        <w:t xml:space="preserve">  </w:t>
      </w:r>
    </w:p>
    <w:p w14:paraId="60175EBD" w14:textId="77777777" w:rsidR="003825A0" w:rsidRPr="00487799" w:rsidRDefault="003825A0" w:rsidP="000D6361">
      <w:pPr>
        <w:rPr>
          <w:b/>
          <w:bCs/>
        </w:rPr>
      </w:pPr>
    </w:p>
    <w:tbl>
      <w:tblPr>
        <w:tblStyle w:val="af2"/>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BA494C" w:rsidRDefault="006A0C84" w:rsidP="006A0C84">
            <w:pPr>
              <w:pStyle w:val="a6"/>
              <w:rPr>
                <w:ins w:id="4" w:author="QC-112e1" w:date="2020-12-07T16:39:00Z"/>
              </w:rPr>
            </w:pPr>
            <w:ins w:id="5" w:author="QC-112e1" w:date="2020-12-07T16:39:00Z">
              <w:r w:rsidRPr="00A43C8A">
                <w:t xml:space="preserve">1. Problem: During early preparation, the target DU </w:t>
              </w:r>
            </w:ins>
            <w:ins w:id="6" w:author="QC-112e1" w:date="2020-12-07T19:13:00Z">
              <w:r w:rsidR="00FE50C5" w:rsidRPr="00A43C8A">
                <w:t xml:space="preserve">usually </w:t>
              </w:r>
            </w:ins>
            <w:ins w:id="7" w:author="QC-112e1" w:date="2020-12-07T16:39:00Z">
              <w:r w:rsidRPr="00A43C8A">
                <w:t>reserves resources</w:t>
              </w:r>
            </w:ins>
            <w:ins w:id="8" w:author="QC-112e1" w:date="2020-12-07T19:13:00Z">
              <w:r w:rsidR="00FE50C5" w:rsidRPr="00A43C8A">
                <w:t xml:space="preserve"> for the UE</w:t>
              </w:r>
            </w:ins>
            <w:ins w:id="9" w:author="QC-112e1" w:date="2020-12-07T16:39:00Z">
              <w:r w:rsidRPr="00A43C8A">
                <w:t xml:space="preserve">. For </w:t>
              </w:r>
            </w:ins>
            <w:ins w:id="10" w:author="QC-112e1" w:date="2020-12-07T19:14:00Z">
              <w:r w:rsidR="00FE50C5" w:rsidRPr="00FF50AE">
                <w:t>IAB</w:t>
              </w:r>
            </w:ins>
            <w:ins w:id="11" w:author="QC-112e1" w:date="2020-12-07T16:39:00Z">
              <w:r w:rsidRPr="00FF50AE">
                <w:t xml:space="preserve">, this </w:t>
              </w:r>
            </w:ins>
            <w:ins w:id="12" w:author="QC-112e1" w:date="2020-12-07T19:14:00Z">
              <w:r w:rsidR="00FE50C5" w:rsidRPr="00FF50AE">
                <w:t>implies</w:t>
              </w:r>
            </w:ins>
            <w:ins w:id="13" w:author="QC-112e1" w:date="2020-12-07T16:39:00Z">
              <w:r w:rsidRPr="00FF50AE">
                <w:t xml:space="preserve"> that a lot of resources may need to be reserved for BH RLC channels even though BH RLF is a rare event.</w:t>
              </w:r>
            </w:ins>
          </w:p>
          <w:p w14:paraId="393AA5F5" w14:textId="3E76BC10" w:rsidR="006A0C84" w:rsidRPr="00415CA7" w:rsidRDefault="006A0C84" w:rsidP="006A0C84">
            <w:pPr>
              <w:rPr>
                <w:ins w:id="14" w:author="QC-112e1" w:date="2020-12-07T16:39:00Z"/>
              </w:rPr>
            </w:pPr>
            <w:ins w:id="15" w:author="QC-112e1" w:date="2020-12-07T16:39:00Z">
              <w:r w:rsidRPr="00415CA7">
                <w:t xml:space="preserve">2. Enhancement: The target-DU may waive resource reservation for CHO-based preparation. </w:t>
              </w:r>
            </w:ins>
          </w:p>
          <w:p w14:paraId="19FD83CB" w14:textId="77777777" w:rsidR="006A0C84" w:rsidRDefault="006A0C84" w:rsidP="006A0C84">
            <w:pPr>
              <w:rPr>
                <w:ins w:id="16" w:author="QC-112e1" w:date="2020-12-07T16:39:00Z"/>
              </w:rPr>
            </w:pPr>
            <w:ins w:id="17" w:author="QC-112e1" w:date="2020-12-07T16:39:00Z">
              <w:r>
                <w:t>3. Assessment:</w:t>
              </w:r>
            </w:ins>
          </w:p>
          <w:p w14:paraId="2DB5C9C8" w14:textId="77777777" w:rsidR="006A0C84" w:rsidRPr="0024301C" w:rsidRDefault="006A0C84" w:rsidP="006A0C84">
            <w:pPr>
              <w:pStyle w:val="afb"/>
              <w:numPr>
                <w:ilvl w:val="0"/>
                <w:numId w:val="36"/>
              </w:numPr>
              <w:overflowPunct w:val="0"/>
              <w:adjustRightInd w:val="0"/>
              <w:spacing w:before="240"/>
              <w:textAlignment w:val="baseline"/>
              <w:rPr>
                <w:ins w:id="18" w:author="QC-112e1" w:date="2020-12-07T16:39:00Z"/>
                <w:lang w:val="en-US"/>
              </w:rPr>
            </w:pPr>
            <w:ins w:id="19" w:author="QC-112e1" w:date="2020-12-07T16:39:00Z">
              <w:r w:rsidRPr="007E1C3C">
                <w:rPr>
                  <w:lang w:val="en-US"/>
                </w:rPr>
                <w:lastRenderedPageBreak/>
                <w:t xml:space="preserve">Efficacy of enhancement: </w:t>
              </w:r>
              <w:r>
                <w:rPr>
                  <w:lang w:val="en-US"/>
                </w:rPr>
                <w:t>Addresses the problem.</w:t>
              </w:r>
            </w:ins>
          </w:p>
          <w:p w14:paraId="320AB8A0" w14:textId="1B79EE69" w:rsidR="006A0C84" w:rsidRPr="0024301C" w:rsidRDefault="006A0C84" w:rsidP="006A0C84">
            <w:pPr>
              <w:pStyle w:val="afb"/>
              <w:numPr>
                <w:ilvl w:val="0"/>
                <w:numId w:val="36"/>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sidR="005C47E8">
                <w:rPr>
                  <w:lang w:val="en-US"/>
                </w:rPr>
                <w:t>There may be no r</w:t>
              </w:r>
            </w:ins>
            <w:ins w:id="23" w:author="QC-112e1" w:date="2020-12-07T16:39:00Z">
              <w:r>
                <w:rPr>
                  <w:lang w:val="en-US"/>
                </w:rPr>
                <w:t>esource</w:t>
              </w:r>
            </w:ins>
            <w:ins w:id="24" w:author="QC-112e1" w:date="2020-12-07T16:42:00Z">
              <w:r w:rsidR="005C47E8">
                <w:rPr>
                  <w:lang w:val="en-US"/>
                </w:rPr>
                <w:t>s</w:t>
              </w:r>
            </w:ins>
            <w:ins w:id="25" w:author="QC-112e1" w:date="2020-12-07T16:39:00Z">
              <w:r>
                <w:rPr>
                  <w:lang w:val="en-US"/>
                </w:rPr>
                <w:t xml:space="preserve"> available when the CHO is executed. </w:t>
              </w:r>
            </w:ins>
            <w:ins w:id="26" w:author="QC-112e1" w:date="2020-12-07T16:42:00Z">
              <w:r w:rsidR="005C47E8">
                <w:rPr>
                  <w:lang w:val="en-US"/>
                </w:rPr>
                <w:t>T</w:t>
              </w:r>
            </w:ins>
            <w:ins w:id="27" w:author="QC-112e1" w:date="2020-12-07T16:39:00Z">
              <w:r>
                <w:rPr>
                  <w:lang w:val="en-US"/>
                </w:rPr>
                <w:t>his</w:t>
              </w:r>
            </w:ins>
            <w:ins w:id="28" w:author="QC-112e1" w:date="2020-12-07T16:41:00Z">
              <w:r w:rsidR="005C47E8">
                <w:rPr>
                  <w:lang w:val="en-US"/>
                </w:rPr>
                <w:t xml:space="preserve"> situation</w:t>
              </w:r>
            </w:ins>
            <w:ins w:id="29" w:author="QC-112e1" w:date="2020-12-07T16:43:00Z">
              <w:r w:rsidR="005C47E8">
                <w:rPr>
                  <w:lang w:val="en-US"/>
                </w:rPr>
                <w:t xml:space="preserve">, however, </w:t>
              </w:r>
            </w:ins>
            <w:ins w:id="30" w:author="QC-112e1" w:date="2020-12-07T16:41:00Z">
              <w:r w:rsidR="005C47E8">
                <w:rPr>
                  <w:lang w:val="en-US"/>
                </w:rPr>
                <w:t xml:space="preserve">is </w:t>
              </w:r>
            </w:ins>
            <w:ins w:id="31" w:author="QC-112e1" w:date="2020-12-07T16:43:00Z">
              <w:r w:rsidR="005C47E8">
                <w:rPr>
                  <w:lang w:val="en-US"/>
                </w:rPr>
                <w:t xml:space="preserve">the same </w:t>
              </w:r>
            </w:ins>
            <w:ins w:id="32" w:author="QC-112e1" w:date="2020-12-07T16:44:00Z">
              <w:r w:rsidR="005C47E8">
                <w:rPr>
                  <w:lang w:val="en-US"/>
                </w:rPr>
                <w:t>when</w:t>
              </w:r>
            </w:ins>
            <w:ins w:id="33" w:author="QC-112e1" w:date="2020-12-07T16:43:00Z">
              <w:r w:rsidR="005C47E8">
                <w:rPr>
                  <w:lang w:val="en-US"/>
                </w:rPr>
                <w:t xml:space="preserve"> Rel-16 </w:t>
              </w:r>
            </w:ins>
            <w:ins w:id="34" w:author="QC-112e1" w:date="2020-12-07T16:39:00Z">
              <w:r>
                <w:rPr>
                  <w:lang w:val="en-US"/>
                </w:rPr>
                <w:t xml:space="preserve">RRC </w:t>
              </w:r>
            </w:ins>
            <w:ins w:id="35" w:author="QC-112e1" w:date="2020-12-07T16:45:00Z">
              <w:r w:rsidR="005C47E8">
                <w:rPr>
                  <w:lang w:val="en-US"/>
                </w:rPr>
                <w:t>R</w:t>
              </w:r>
            </w:ins>
            <w:ins w:id="36" w:author="QC-112e1" w:date="2020-12-07T16:39:00Z">
              <w:r>
                <w:rPr>
                  <w:lang w:val="en-US"/>
                </w:rPr>
                <w:t>eestablishment</w:t>
              </w:r>
            </w:ins>
            <w:ins w:id="37" w:author="QC-112e1" w:date="2020-12-07T16:44:00Z">
              <w:r w:rsidR="005C47E8">
                <w:rPr>
                  <w:lang w:val="en-US"/>
                </w:rPr>
                <w:t xml:space="preserve"> is used instead of CHO. </w:t>
              </w:r>
            </w:ins>
            <w:ins w:id="38" w:author="QC-112e1" w:date="2020-12-07T19:14:00Z">
              <w:r w:rsidR="00FC2787">
                <w:rPr>
                  <w:lang w:val="en-US"/>
                </w:rPr>
                <w:t>Further, t</w:t>
              </w:r>
            </w:ins>
            <w:ins w:id="39" w:author="QC-112e1" w:date="2020-12-07T16:44:00Z">
              <w:r w:rsidR="005C47E8">
                <w:rPr>
                  <w:lang w:val="en-US"/>
                </w:rPr>
                <w:t xml:space="preserve">his shortcoming was never considered </w:t>
              </w:r>
            </w:ins>
            <w:ins w:id="40" w:author="QC-112e1" w:date="2020-12-07T19:14:00Z">
              <w:r w:rsidR="00FC2787">
                <w:rPr>
                  <w:lang w:val="en-US"/>
                </w:rPr>
                <w:t xml:space="preserve">a </w:t>
              </w:r>
            </w:ins>
            <w:ins w:id="41" w:author="QC-112e1" w:date="2020-12-07T16:45:00Z">
              <w:r w:rsidR="005C47E8">
                <w:rPr>
                  <w:lang w:val="en-US"/>
                </w:rPr>
                <w:t xml:space="preserve">serious </w:t>
              </w:r>
            </w:ins>
            <w:ins w:id="42" w:author="QC-112e1" w:date="2020-12-07T19:14:00Z">
              <w:r w:rsidR="00FC2787">
                <w:rPr>
                  <w:lang w:val="en-US"/>
                </w:rPr>
                <w:t xml:space="preserve">problem </w:t>
              </w:r>
            </w:ins>
            <w:ins w:id="43" w:author="QC-112e1" w:date="2020-12-07T16:45:00Z">
              <w:r w:rsidR="005C47E8">
                <w:rPr>
                  <w:lang w:val="en-US"/>
                </w:rPr>
                <w:t>for BH RLF recovery via RRC Reestablishment.</w:t>
              </w:r>
            </w:ins>
          </w:p>
          <w:p w14:paraId="6059AA17" w14:textId="3F98D286" w:rsidR="006A0C84" w:rsidRPr="007E1C3C" w:rsidRDefault="006A0C84" w:rsidP="006A0C84">
            <w:pPr>
              <w:pStyle w:val="afb"/>
              <w:numPr>
                <w:ilvl w:val="0"/>
                <w:numId w:val="36"/>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sidR="005C47E8">
                <w:rPr>
                  <w:lang w:val="en-US"/>
                </w:rPr>
                <w:t>None</w:t>
              </w:r>
            </w:ins>
            <w:ins w:id="47" w:author="QC-112e1" w:date="2020-12-07T16:42:00Z">
              <w:r w:rsidR="005C47E8">
                <w:rPr>
                  <w:lang w:val="en-US"/>
                </w:rPr>
                <w:t xml:space="preserve"> </w:t>
              </w:r>
            </w:ins>
          </w:p>
          <w:p w14:paraId="3B5936F6" w14:textId="77777777" w:rsidR="006A0C84" w:rsidRPr="0024301C" w:rsidRDefault="006A0C84">
            <w:pPr>
              <w:pStyle w:val="afb"/>
              <w:numPr>
                <w:ilvl w:val="0"/>
                <w:numId w:val="36"/>
              </w:numPr>
              <w:overflowPunct w:val="0"/>
              <w:adjustRightInd w:val="0"/>
              <w:spacing w:before="240"/>
              <w:textAlignment w:val="baseline"/>
              <w:rPr>
                <w:ins w:id="48" w:author="QC-112e1" w:date="2020-12-08T20:25:00Z"/>
                <w:lang w:val="en-US"/>
              </w:rPr>
            </w:pPr>
            <w:ins w:id="49" w:author="QC-112e1" w:date="2020-12-07T16:39:00Z">
              <w:r w:rsidRPr="0024301C">
                <w:rPr>
                  <w:lang w:val="en-US"/>
                </w:rPr>
                <w:t xml:space="preserve">Delta over altnerative solution: </w:t>
              </w:r>
              <w:r>
                <w:rPr>
                  <w:lang w:val="en-US"/>
                </w:rPr>
                <w:t>N/A</w:t>
              </w:r>
              <w:r w:rsidRPr="0024301C">
                <w:rPr>
                  <w:lang w:val="en-US"/>
                </w:rPr>
                <w:t>.</w:t>
              </w:r>
            </w:ins>
          </w:p>
          <w:p w14:paraId="5288424F" w14:textId="7B9FC518" w:rsidR="004F4DF6" w:rsidRPr="0024301C" w:rsidRDefault="004F4DF6" w:rsidP="004F4DF6">
            <w:pPr>
              <w:pStyle w:val="afb"/>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50" w:author="Kyocera - Masato Fujishiro" w:date="2020-12-17T12:22:00Z">
              <w:r>
                <w:rPr>
                  <w:rFonts w:hint="eastAsia"/>
                  <w:b/>
                  <w:bCs/>
                </w:rPr>
                <w:lastRenderedPageBreak/>
                <w:t>K</w:t>
              </w:r>
              <w:r>
                <w:rPr>
                  <w:b/>
                  <w:bCs/>
                </w:rPr>
                <w:t>yocera</w:t>
              </w:r>
            </w:ins>
          </w:p>
        </w:tc>
        <w:tc>
          <w:tcPr>
            <w:tcW w:w="7654" w:type="dxa"/>
          </w:tcPr>
          <w:p w14:paraId="0C2A0929" w14:textId="77777777" w:rsidR="004E0745" w:rsidRPr="00FF50AE" w:rsidRDefault="004E0745" w:rsidP="004E0745">
            <w:pPr>
              <w:rPr>
                <w:ins w:id="51" w:author="Kyocera - Masato Fujishiro" w:date="2020-12-17T12:22:00Z"/>
              </w:rPr>
            </w:pPr>
            <w:ins w:id="52" w:author="Kyocera - Masato Fujishiro" w:date="2020-12-17T12:22:00Z">
              <w:r w:rsidRPr="00A43C8A">
                <w:t>1. Problem: During the BH RLF at the parent IAB-node (including BH RLF detection, recovering and recovery failure), CHO cannot be triggered at the concerned IAB-node (i.e., child) since CHO Events A3/A5 do not work due to the radio condition between the con</w:t>
              </w:r>
              <w:r w:rsidRPr="00FF50AE">
                <w:t xml:space="preserve">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53" w:author="Kyocera - Masato Fujishiro" w:date="2020-12-17T12:22:00Z"/>
              </w:rPr>
            </w:pPr>
            <w:ins w:id="54" w:author="Kyocera - Masato Fujishiro" w:date="2020-12-17T12:22:00Z">
              <w:r w:rsidRPr="00BA494C">
                <w:t xml:space="preserve">2. Enhancement: The IAB-node triggers CHO execution when it receives BH RLF Indication (Type 4). FFS if Type 2 in section 2.2 below, if introduced. </w:t>
              </w:r>
            </w:ins>
          </w:p>
          <w:p w14:paraId="0AB4EB29" w14:textId="77777777" w:rsidR="004E0745" w:rsidRPr="00415CA7" w:rsidRDefault="004E0745" w:rsidP="004E0745">
            <w:pPr>
              <w:rPr>
                <w:ins w:id="55" w:author="Kyocera - Masato Fujishiro" w:date="2020-12-17T12:22:00Z"/>
              </w:rPr>
            </w:pPr>
            <w:ins w:id="56" w:author="Kyocera - Masato Fujishiro" w:date="2020-12-17T12:22:00Z">
              <w:r w:rsidRPr="00415CA7">
                <w:t xml:space="preserve">3. Assessment: </w:t>
              </w:r>
            </w:ins>
          </w:p>
          <w:p w14:paraId="59AE374B" w14:textId="77777777" w:rsidR="004E0745" w:rsidRPr="00415CA7" w:rsidRDefault="004E0745" w:rsidP="005C09CB">
            <w:pPr>
              <w:ind w:leftChars="154" w:left="710" w:hangingChars="201" w:hanging="402"/>
              <w:rPr>
                <w:ins w:id="57" w:author="Kyocera - Masato Fujishiro" w:date="2020-12-17T12:22:00Z"/>
              </w:rPr>
            </w:pPr>
            <w:ins w:id="58" w:author="Kyocera - Masato Fujishiro" w:date="2020-12-17T12:22:00Z">
              <w:r w:rsidRPr="00415CA7">
                <w:t>a)</w:t>
              </w:r>
              <w:r w:rsidRPr="00415CA7">
                <w:tab/>
                <w:t xml:space="preserve">Efficiency of enhancements: Addresses the problem. </w:t>
              </w:r>
            </w:ins>
          </w:p>
          <w:p w14:paraId="0B8C2951" w14:textId="77777777" w:rsidR="004E0745" w:rsidRPr="00415CA7" w:rsidRDefault="004E0745" w:rsidP="00486213">
            <w:pPr>
              <w:ind w:leftChars="154" w:left="710" w:hangingChars="201" w:hanging="402"/>
              <w:rPr>
                <w:ins w:id="59" w:author="Kyocera - Masato Fujishiro" w:date="2020-12-17T12:22:00Z"/>
              </w:rPr>
            </w:pPr>
            <w:ins w:id="60" w:author="Kyocera - Masato Fujishiro" w:date="2020-12-17T12:22:00Z">
              <w:r w:rsidRPr="00415CA7">
                <w:t>b)</w:t>
              </w:r>
              <w:r w:rsidRPr="00415CA7">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10" w:hangingChars="201" w:hanging="402"/>
              <w:rPr>
                <w:ins w:id="61" w:author="Kyocera - Masato Fujishiro" w:date="2020-12-17T12:22:00Z"/>
              </w:rPr>
            </w:pPr>
            <w:ins w:id="62"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FF50AE" w:rsidRDefault="004E0745">
            <w:pPr>
              <w:ind w:leftChars="154" w:left="710" w:hangingChars="201" w:hanging="402"/>
              <w:rPr>
                <w:ins w:id="63" w:author="Kyocera - Masato Fujishiro" w:date="2020-12-17T12:22:00Z"/>
              </w:rPr>
            </w:pPr>
            <w:ins w:id="64" w:author="Kyocera - Masato Fujishiro" w:date="2020-12-17T12:22:00Z">
              <w:r w:rsidRPr="00A43C8A">
                <w:t>d)</w:t>
              </w:r>
              <w:r w:rsidRPr="00A43C8A">
                <w:tab/>
                <w:t>Delta over alternative solutions: The donor-controlled BH RLF recovery is provided, e.g., the target cell(s) is deterministic. Also, the interruption time is minimized due to the skip of cell selection process and the prepared resources for CHO as identifi</w:t>
              </w:r>
              <w:r w:rsidRPr="00FF50AE">
                <w:t xml:space="preserve">ed in the rapporteur’s summary above. </w:t>
              </w:r>
            </w:ins>
          </w:p>
          <w:p w14:paraId="1B043985" w14:textId="77777777" w:rsidR="004E0745" w:rsidRPr="00BA494C" w:rsidRDefault="004E0745" w:rsidP="004E0745">
            <w:pPr>
              <w:rPr>
                <w:b/>
                <w:bCs/>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DengXian"/>
                <w:b/>
                <w:bCs/>
              </w:rPr>
            </w:pPr>
            <w:ins w:id="65" w:author="CATT" w:date="2020-12-18T19:10:00Z">
              <w:r>
                <w:rPr>
                  <w:rFonts w:eastAsia="DengXian" w:hint="eastAsia"/>
                  <w:b/>
                  <w:bCs/>
                </w:rPr>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66" w:author="CATT" w:date="2020-12-21T15:10:00Z"/>
                <w:rFonts w:eastAsia="DengXian"/>
              </w:rPr>
            </w:pPr>
            <w:ins w:id="67" w:author="CATT" w:date="2020-12-18T19:09:00Z">
              <w:r w:rsidRPr="00A43C8A">
                <w:t>1.P</w:t>
              </w:r>
            </w:ins>
            <w:ins w:id="68" w:author="CATT" w:date="2020-12-18T19:10:00Z">
              <w:r w:rsidRPr="00A43C8A">
                <w:t>roblem:</w:t>
              </w:r>
            </w:ins>
            <w:ins w:id="69" w:author="CATT" w:date="2020-12-21T15:09:00Z">
              <w:r w:rsidR="00DC16FB" w:rsidRPr="00A43C8A">
                <w:rPr>
                  <w:rFonts w:eastAsia="DengXian"/>
                </w:rPr>
                <w:t xml:space="preserve"> </w:t>
              </w:r>
            </w:ins>
            <w:ins w:id="70" w:author="CATT" w:date="2020-12-21T15:10:00Z">
              <w:r w:rsidR="00DC16FB" w:rsidRPr="00A43C8A">
                <w:rPr>
                  <w:rFonts w:eastAsia="DengXian"/>
                </w:rPr>
                <w:t>The</w:t>
              </w:r>
            </w:ins>
            <w:ins w:id="71" w:author="CATT" w:date="2020-12-18T19:42:00Z">
              <w:r w:rsidR="0040164B" w:rsidRPr="00A43C8A">
                <w:rPr>
                  <w:rFonts w:eastAsia="DengXian"/>
                </w:rPr>
                <w:t xml:space="preserve"> </w:t>
              </w:r>
            </w:ins>
            <w:ins w:id="72" w:author="CATT" w:date="2020-12-21T15:17:00Z">
              <w:r w:rsidR="00CC43A9" w:rsidRPr="00A43C8A">
                <w:rPr>
                  <w:rFonts w:eastAsia="DengXian"/>
                </w:rPr>
                <w:t xml:space="preserve">UEs and </w:t>
              </w:r>
            </w:ins>
            <w:ins w:id="73" w:author="CATT" w:date="2020-12-18T19:42:00Z">
              <w:r w:rsidR="000B2684" w:rsidRPr="00A43C8A">
                <w:rPr>
                  <w:rFonts w:eastAsia="DengXian"/>
                </w:rPr>
                <w:t>descendant</w:t>
              </w:r>
            </w:ins>
            <w:ins w:id="74" w:author="CATT" w:date="2020-12-21T15:18:00Z">
              <w:r w:rsidR="00CC43A9" w:rsidRPr="00A43C8A">
                <w:rPr>
                  <w:rFonts w:eastAsia="DengXian"/>
                </w:rPr>
                <w:t xml:space="preserve"> </w:t>
              </w:r>
            </w:ins>
            <w:ins w:id="75" w:author="CATT" w:date="2020-12-18T19:43:00Z">
              <w:r w:rsidR="0040164B" w:rsidRPr="00A43C8A">
                <w:rPr>
                  <w:rFonts w:eastAsia="DengXian"/>
                </w:rPr>
                <w:t>node</w:t>
              </w:r>
            </w:ins>
            <w:ins w:id="76" w:author="CATT" w:date="2020-12-18T19:54:00Z">
              <w:r w:rsidR="00874E3E" w:rsidRPr="00A43C8A">
                <w:rPr>
                  <w:rFonts w:eastAsia="DengXian"/>
                </w:rPr>
                <w:t>s</w:t>
              </w:r>
            </w:ins>
            <w:ins w:id="77" w:author="CATT" w:date="2020-12-18T19:43:00Z">
              <w:r w:rsidR="0040164B" w:rsidRPr="00A43C8A">
                <w:rPr>
                  <w:rFonts w:eastAsia="DengXian"/>
                </w:rPr>
                <w:t xml:space="preserve"> </w:t>
              </w:r>
            </w:ins>
            <w:ins w:id="78" w:author="CATT" w:date="2020-12-21T15:10:00Z">
              <w:r w:rsidR="00DC16FB" w:rsidRPr="00A43C8A">
                <w:rPr>
                  <w:rFonts w:eastAsia="DengXian"/>
                </w:rPr>
                <w:t xml:space="preserve">need to perform </w:t>
              </w:r>
            </w:ins>
            <w:ins w:id="79" w:author="CATT" w:date="2020-12-21T15:11:00Z">
              <w:r w:rsidR="00DC16FB" w:rsidRPr="00A43C8A">
                <w:t>Rel-16 RLF recovery</w:t>
              </w:r>
            </w:ins>
            <w:ins w:id="80" w:author="CATT" w:date="2020-12-21T15:14:00Z">
              <w:r w:rsidR="00CC43A9" w:rsidRPr="00A43C8A">
                <w:rPr>
                  <w:rFonts w:eastAsia="DengXian"/>
                </w:rPr>
                <w:t xml:space="preserve"> </w:t>
              </w:r>
            </w:ins>
            <w:ins w:id="81" w:author="CATT" w:date="2020-12-21T15:15:00Z">
              <w:r w:rsidR="00CC43A9" w:rsidRPr="00A43C8A">
                <w:rPr>
                  <w:rFonts w:eastAsia="DengXian"/>
                </w:rPr>
                <w:t xml:space="preserve">after CHO completion </w:t>
              </w:r>
            </w:ins>
            <w:ins w:id="82" w:author="CATT" w:date="2020-12-21T15:18:00Z">
              <w:r w:rsidR="000B2684" w:rsidRPr="00FF50AE">
                <w:rPr>
                  <w:rFonts w:eastAsia="DengXian"/>
                </w:rPr>
                <w:t>of the migrati</w:t>
              </w:r>
            </w:ins>
            <w:ins w:id="83" w:author="CATT" w:date="2020-12-21T15:19:00Z">
              <w:r w:rsidR="000B2684" w:rsidRPr="00FF50AE">
                <w:rPr>
                  <w:rFonts w:eastAsia="DengXian"/>
                </w:rPr>
                <w:t xml:space="preserve">on node </w:t>
              </w:r>
            </w:ins>
            <w:ins w:id="84" w:author="CATT" w:date="2020-12-21T15:14:00Z">
              <w:r w:rsidR="00CC43A9" w:rsidRPr="00FF50AE">
                <w:rPr>
                  <w:rFonts w:eastAsia="DengXian"/>
                </w:rPr>
                <w:t xml:space="preserve">which </w:t>
              </w:r>
            </w:ins>
            <w:ins w:id="85" w:author="CATT" w:date="2020-12-21T15:16:00Z">
              <w:r w:rsidR="00CC43A9" w:rsidRPr="00FF50AE">
                <w:rPr>
                  <w:rFonts w:eastAsia="DengXian"/>
                </w:rPr>
                <w:t xml:space="preserve">lead to </w:t>
              </w:r>
            </w:ins>
            <w:ins w:id="86" w:author="CATT" w:date="2020-12-21T15:15:00Z">
              <w:r w:rsidR="00CC43A9" w:rsidRPr="00FF50AE">
                <w:rPr>
                  <w:rFonts w:eastAsia="DengXian"/>
                </w:rPr>
                <w:t>interruption between migration node and its child nodes.</w:t>
              </w:r>
            </w:ins>
            <w:ins w:id="87" w:author="CATT" w:date="2020-12-21T15:19:00Z">
              <w:r w:rsidR="000B2684" w:rsidRPr="00BA494C">
                <w:rPr>
                  <w:rFonts w:eastAsia="DengXian"/>
                </w:rPr>
                <w:t xml:space="preserve"> Therefore, </w:t>
              </w:r>
              <w:r w:rsidR="000B2684" w:rsidRPr="00BA494C">
                <w:t xml:space="preserve">service interruption </w:t>
              </w:r>
              <w:r w:rsidR="000B2684" w:rsidRPr="0039499C">
                <w:rPr>
                  <w:rFonts w:eastAsia="DengXian"/>
                </w:rPr>
                <w:t>cannot be avoided even though CHO for the migration IAB-node is introduced.</w:t>
              </w:r>
            </w:ins>
          </w:p>
          <w:p w14:paraId="0B5C8A88" w14:textId="4BA832AA" w:rsidR="004E0745" w:rsidRPr="0039499C" w:rsidRDefault="000B2684" w:rsidP="004E0745">
            <w:pPr>
              <w:rPr>
                <w:ins w:id="88" w:author="CATT" w:date="2020-12-18T19:32:00Z"/>
              </w:rPr>
            </w:pPr>
            <w:ins w:id="89" w:author="CATT" w:date="2020-12-21T15:20:00Z">
              <w:r w:rsidRPr="0039499C">
                <w:t>2. Enhancement</w:t>
              </w:r>
            </w:ins>
            <w:ins w:id="90" w:author="CATT" w:date="2020-12-18T19:32:00Z">
              <w:r w:rsidR="00F21BE5" w:rsidRPr="0039499C">
                <w:rPr>
                  <w:rFonts w:hint="eastAsia"/>
                </w:rPr>
                <w:t>：</w:t>
              </w:r>
            </w:ins>
            <w:ins w:id="91" w:author="CATT" w:date="2020-12-21T15:20:00Z">
              <w:r w:rsidRPr="0039499C">
                <w:rPr>
                  <w:rFonts w:eastAsia="DengXian"/>
                </w:rPr>
                <w:t>Early preparation for descendant IAB-nodes can be considered combined</w:t>
              </w:r>
              <w:r w:rsidR="00E757F4" w:rsidRPr="0039499C">
                <w:rPr>
                  <w:rFonts w:eastAsia="DengXian"/>
                </w:rPr>
                <w:t xml:space="preserve"> with CHO for the migration IAB </w:t>
              </w:r>
              <w:r w:rsidRPr="0039499C">
                <w:rPr>
                  <w:rFonts w:eastAsia="DengXian"/>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92" w:author="CATT" w:date="2020-12-18T19:32:00Z"/>
                <w:rFonts w:eastAsia="DengXian"/>
              </w:rPr>
            </w:pPr>
            <w:ins w:id="93" w:author="CATT" w:date="2020-12-18T19:32:00Z">
              <w:r w:rsidRPr="0039499C">
                <w:t>3.Assessment</w:t>
              </w:r>
              <w:r w:rsidRPr="0039499C">
                <w:rPr>
                  <w:rFonts w:hint="eastAsia"/>
                </w:rPr>
                <w:t>：</w:t>
              </w:r>
            </w:ins>
          </w:p>
          <w:p w14:paraId="3B1D2DAC" w14:textId="603DA5BB" w:rsidR="00F21BE5" w:rsidRPr="0039499C" w:rsidRDefault="00F21BE5" w:rsidP="005C09CB">
            <w:pPr>
              <w:ind w:leftChars="154" w:left="710" w:hangingChars="201" w:hanging="402"/>
              <w:rPr>
                <w:ins w:id="94" w:author="CATT" w:date="2020-12-18T19:32:00Z"/>
              </w:rPr>
            </w:pPr>
            <w:ins w:id="95" w:author="CATT" w:date="2020-12-18T19:32:00Z">
              <w:r w:rsidRPr="0039499C">
                <w:t>a)</w:t>
              </w:r>
              <w:r w:rsidRPr="0039499C">
                <w:tab/>
                <w:t xml:space="preserve">Efficiency of enhancements: </w:t>
              </w:r>
            </w:ins>
            <w:ins w:id="96" w:author="CATT" w:date="2020-12-18T19:52:00Z">
              <w:r w:rsidR="00874E3E" w:rsidRPr="0039499C">
                <w:t>Addresses the problem</w:t>
              </w:r>
            </w:ins>
          </w:p>
          <w:p w14:paraId="696DED42" w14:textId="174A8B0C" w:rsidR="00F21BE5" w:rsidRPr="0039499C" w:rsidRDefault="00F21BE5" w:rsidP="0024301C">
            <w:pPr>
              <w:tabs>
                <w:tab w:val="num" w:pos="720"/>
              </w:tabs>
              <w:overflowPunct w:val="0"/>
              <w:adjustRightInd w:val="0"/>
              <w:spacing w:before="240"/>
              <w:ind w:leftChars="154" w:left="710" w:hangingChars="201" w:hanging="402"/>
              <w:textAlignment w:val="baseline"/>
              <w:rPr>
                <w:ins w:id="97" w:author="CATT" w:date="2020-12-18T19:32:00Z"/>
                <w:rFonts w:eastAsia="DengXian"/>
              </w:rPr>
            </w:pPr>
            <w:ins w:id="98" w:author="CATT" w:date="2020-12-18T19:32:00Z">
              <w:r w:rsidRPr="0039499C">
                <w:t>b)</w:t>
              </w:r>
              <w:r w:rsidRPr="0039499C">
                <w:tab/>
                <w:t xml:space="preserve">Shortcomings: </w:t>
              </w:r>
            </w:ins>
            <w:ins w:id="99" w:author="CATT" w:date="2020-12-21T15:21:00Z">
              <w:r w:rsidR="00107CC6" w:rsidRPr="0039499C">
                <w:rPr>
                  <w:rFonts w:eastAsia="DengXian"/>
                </w:rPr>
                <w:t xml:space="preserve">Resource reservation for child nodes associated with reserved CHO </w:t>
              </w:r>
              <w:r w:rsidR="00107CC6" w:rsidRPr="0039499C">
                <w:rPr>
                  <w:rFonts w:eastAsia="DengXian"/>
                </w:rPr>
                <w:lastRenderedPageBreak/>
                <w:t>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10" w:hangingChars="201" w:hanging="402"/>
              <w:textAlignment w:val="baseline"/>
              <w:rPr>
                <w:ins w:id="100" w:author="CATT" w:date="2020-12-18T19:32:00Z"/>
                <w:rFonts w:eastAsia="DengXian"/>
              </w:rPr>
            </w:pPr>
            <w:ins w:id="101" w:author="CATT" w:date="2020-12-18T19:32:00Z">
              <w:r w:rsidRPr="0039499C">
                <w:t>c)</w:t>
              </w:r>
              <w:r w:rsidRPr="0039499C">
                <w:tab/>
                <w:t xml:space="preserve">Alternative solution: </w:t>
              </w:r>
            </w:ins>
            <w:ins w:id="102" w:author="CATT" w:date="2020-12-21T15:21:00Z">
              <w:r w:rsidR="00107CC6" w:rsidRPr="0039499C">
                <w:rPr>
                  <w:rFonts w:eastAsia="DengXian"/>
                </w:rPr>
                <w:t>Child nodes perform RRC Reestablishment procedure after RLF.</w:t>
              </w:r>
            </w:ins>
          </w:p>
          <w:p w14:paraId="518D7660" w14:textId="023BE1B1" w:rsidR="00F21BE5" w:rsidRPr="0039499C" w:rsidRDefault="00F21BE5" w:rsidP="00107CC6">
            <w:pPr>
              <w:ind w:leftChars="154" w:left="710" w:hangingChars="201" w:hanging="402"/>
              <w:rPr>
                <w:rFonts w:eastAsia="DengXian"/>
                <w:b/>
                <w:bCs/>
              </w:rPr>
            </w:pPr>
            <w:ins w:id="103" w:author="CATT" w:date="2020-12-18T19:32:00Z">
              <w:r w:rsidRPr="0039499C">
                <w:t>d)</w:t>
              </w:r>
              <w:r w:rsidRPr="0039499C">
                <w:tab/>
                <w:t>Delta over alternative solutions</w:t>
              </w:r>
            </w:ins>
            <w:ins w:id="104" w:author="CATT" w:date="2020-12-21T15:21:00Z">
              <w:r w:rsidR="00107CC6" w:rsidRPr="0039499C">
                <w:rPr>
                  <w:rFonts w:eastAsia="DengXian"/>
                </w:rPr>
                <w:t>:</w:t>
              </w:r>
              <w:r w:rsidR="00107CC6" w:rsidRPr="0039499C">
                <w:t xml:space="preserve"> the interruption time is minimized</w:t>
              </w:r>
            </w:ins>
            <w:ins w:id="105" w:author="CATT" w:date="2020-12-18T19:58:00Z">
              <w:r w:rsidR="00874E3E" w:rsidRPr="0039499C">
                <w:rPr>
                  <w:rFonts w:eastAsia="DengXian"/>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106" w:author="Ericsson" w:date="2020-12-21T11:49:00Z">
              <w:r>
                <w:rPr>
                  <w:b/>
                  <w:bCs/>
                </w:rPr>
                <w:lastRenderedPageBreak/>
                <w:t>Ericsson</w:t>
              </w:r>
            </w:ins>
          </w:p>
        </w:tc>
        <w:tc>
          <w:tcPr>
            <w:tcW w:w="7654" w:type="dxa"/>
          </w:tcPr>
          <w:p w14:paraId="6A94BF45" w14:textId="3100BA18" w:rsidR="004F20FE" w:rsidRPr="008C4E8D" w:rsidRDefault="004F20FE" w:rsidP="004F20FE">
            <w:pPr>
              <w:rPr>
                <w:ins w:id="107" w:author="Ericsson" w:date="2020-12-21T11:49:00Z"/>
              </w:rPr>
            </w:pPr>
            <w:ins w:id="108" w:author="Ericsson" w:date="2020-12-21T11:49:00Z">
              <w:r w:rsidRPr="008C4E8D">
                <w:rPr>
                  <w:b/>
                  <w:bCs/>
                </w:rPr>
                <w:t xml:space="preserve">1. </w:t>
              </w:r>
              <w:r>
                <w:rPr>
                  <w:b/>
                  <w:bCs/>
                </w:rPr>
                <w:t>Problem</w:t>
              </w:r>
              <w:r w:rsidRPr="008C4E8D">
                <w:rPr>
                  <w:b/>
                  <w:bCs/>
                </w:rPr>
                <w:t xml:space="preserve">: </w:t>
              </w:r>
              <w:r w:rsidRPr="008C4E8D">
                <w:t xml:space="preserve">RAN2 did not introduce any restriction in Rel.16 to the use </w:t>
              </w:r>
            </w:ins>
            <w:ins w:id="109" w:author="Ericsson" w:date="2020-12-21T13:19:00Z">
              <w:r w:rsidR="009266B8">
                <w:t xml:space="preserve">of </w:t>
              </w:r>
            </w:ins>
            <w:ins w:id="110" w:author="Ericsson" w:date="2020-12-21T11:49:00Z">
              <w:r w:rsidRPr="008C4E8D">
                <w:t xml:space="preserve">CHO </w:t>
              </w:r>
            </w:ins>
            <w:ins w:id="111" w:author="Ericsson" w:date="2020-12-21T13:19:00Z">
              <w:r w:rsidR="009266B8">
                <w:t>for</w:t>
              </w:r>
            </w:ins>
            <w:ins w:id="112" w:author="Ericsson" w:date="2020-12-21T11:49:00Z">
              <w:r w:rsidRPr="008C4E8D">
                <w:t xml:space="preserve"> IAB. According to RRC specification, it is possible </w:t>
              </w:r>
            </w:ins>
            <w:ins w:id="113" w:author="Ericsson" w:date="2020-12-21T11:55:00Z">
              <w:r w:rsidR="0053476F">
                <w:t xml:space="preserve">to configure </w:t>
              </w:r>
            </w:ins>
            <w:ins w:id="114" w:author="Ericsson" w:date="2020-12-21T11:49:00Z">
              <w:r w:rsidRPr="008C4E8D">
                <w:t>an IAB node</w:t>
              </w:r>
            </w:ins>
            <w:ins w:id="115" w:author="Ericsson" w:date="2020-12-21T11:55:00Z">
              <w:r w:rsidR="0053476F">
                <w:t xml:space="preserve"> with CHO, and such node can trigger</w:t>
              </w:r>
            </w:ins>
            <w:ins w:id="116" w:author="Ericsson" w:date="2020-12-21T11:49:00Z">
              <w:r w:rsidRPr="008C4E8D">
                <w:t xml:space="preserve"> a CHO upon incurring an RLF and also upon receiving a BH RLF indication from the parent node.</w:t>
              </w:r>
            </w:ins>
          </w:p>
          <w:p w14:paraId="677AA3F0" w14:textId="25455BBB" w:rsidR="004F20FE" w:rsidRPr="008C4E8D" w:rsidRDefault="004F20FE" w:rsidP="004F20FE">
            <w:pPr>
              <w:rPr>
                <w:ins w:id="117" w:author="Ericsson" w:date="2020-12-21T11:49:00Z"/>
              </w:rPr>
            </w:pPr>
            <w:ins w:id="118" w:author="Ericsson" w:date="2020-12-21T11:49:00Z">
              <w:r w:rsidRPr="008C4E8D">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00415CA7">
                <w:t>executed</w:t>
              </w:r>
            </w:ins>
            <w:ins w:id="120" w:author="Ericsson" w:date="2020-12-21T11:49:00Z">
              <w:r w:rsidRPr="008C4E8D">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121" w:author="Ericsson" w:date="2020-12-21T11:49:00Z"/>
              </w:rPr>
            </w:pPr>
            <w:ins w:id="122" w:author="Ericsson" w:date="2020-12-21T11:49:00Z">
              <w:r w:rsidRPr="008C4E8D">
                <w:t>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23" w:author="Ericsson" w:date="2020-12-21T11:54:00Z">
              <w:r w:rsidR="00420B22">
                <w:t xml:space="preserve"> W</w:t>
              </w:r>
            </w:ins>
            <w:ins w:id="124" w:author="Ericsson" w:date="2020-12-21T11:55:00Z">
              <w:r w:rsidR="00420B22">
                <w:t>hat would be the advantage in terms of reduced signaling?</w:t>
              </w:r>
            </w:ins>
          </w:p>
          <w:p w14:paraId="285D7012" w14:textId="77777777" w:rsidR="004F20FE" w:rsidRDefault="004F20FE" w:rsidP="004F20FE">
            <w:pPr>
              <w:rPr>
                <w:ins w:id="125" w:author="Ericsson" w:date="2020-12-21T11:49:00Z"/>
                <w:b/>
                <w:bCs/>
              </w:rPr>
            </w:pPr>
            <w:ins w:id="126" w:author="Ericsson" w:date="2020-12-21T11:49:00Z">
              <w:r>
                <w:rPr>
                  <w:b/>
                  <w:bCs/>
                </w:rPr>
                <w:t xml:space="preserve">2. Enhancement: </w:t>
              </w:r>
              <w:r w:rsidRPr="00A1173C">
                <w:rPr>
                  <w:b/>
                  <w:bCs/>
                </w:rPr>
                <w:t>RLF recovery via enhanced RRC Reestablishment</w:t>
              </w:r>
              <w:r>
                <w:rPr>
                  <w:b/>
                  <w:bCs/>
                </w:rPr>
                <w:t xml:space="preserve"> (early context fetch)</w:t>
              </w:r>
            </w:ins>
          </w:p>
          <w:p w14:paraId="23A130C4" w14:textId="00BB643C" w:rsidR="004F20FE" w:rsidRPr="00DE3082" w:rsidRDefault="004F20FE" w:rsidP="004F20FE">
            <w:pPr>
              <w:rPr>
                <w:ins w:id="127" w:author="Ericsson" w:date="2020-12-21T11:49:00Z"/>
              </w:rPr>
            </w:pPr>
            <w:ins w:id="128" w:author="Ericsson" w:date="2020-12-21T11:49:00Z">
              <w:r w:rsidRPr="00DE3082">
                <w:t xml:space="preserve">The source needs to early prepare the target and inform the target about </w:t>
              </w:r>
            </w:ins>
            <w:ins w:id="129" w:author="Ericsson" w:date="2020-12-21T11:53:00Z">
              <w:r w:rsidR="00D22838">
                <w:t xml:space="preserve">the </w:t>
              </w:r>
            </w:ins>
            <w:ins w:id="130" w:author="Ericsson" w:date="2020-12-21T11:49:00Z">
              <w:r w:rsidRPr="00DE3082">
                <w:t>UEs/IABs contexts that may be involved</w:t>
              </w:r>
            </w:ins>
            <w:ins w:id="131" w:author="Ericsson" w:date="2020-12-21T11:54:00Z">
              <w:r w:rsidR="00D22838">
                <w:t xml:space="preserve"> in the migration</w:t>
              </w:r>
            </w:ins>
            <w:ins w:id="132" w:author="Ericsson" w:date="2020-12-21T11:49:00Z">
              <w:r w:rsidRPr="00DE3082">
                <w:t xml:space="preserve">. </w:t>
              </w:r>
            </w:ins>
            <w:ins w:id="133" w:author="Ericsson" w:date="2020-12-21T11:54:00Z">
              <w:r w:rsidR="00D22838">
                <w:t xml:space="preserve">In this way, </w:t>
              </w:r>
            </w:ins>
            <w:ins w:id="134" w:author="Ericsson" w:date="2020-12-21T11:49:00Z">
              <w:r w:rsidRPr="00DE3082">
                <w:t>at least the target does not need to fetch all the contexts from the source.</w:t>
              </w:r>
              <w:r w:rsidRPr="00DE3082">
                <w:br/>
                <w:t xml:space="preserve">The IAB node upon selecting this target node for reestablishment, it sends an RRCReestablishmentRequest (not RRCReconfigurationComplete as for CHO). That allows the target to determine whether this IAB node can be admitted or not. </w:t>
              </w:r>
              <w:r w:rsidRPr="00DE3082">
                <w:br/>
              </w:r>
            </w:ins>
          </w:p>
          <w:p w14:paraId="79D89AF4" w14:textId="77777777" w:rsidR="004F20FE" w:rsidRDefault="004F20FE" w:rsidP="004F20FE">
            <w:pPr>
              <w:rPr>
                <w:ins w:id="135" w:author="Ericsson" w:date="2020-12-21T11:49:00Z"/>
                <w:b/>
                <w:bCs/>
              </w:rPr>
            </w:pPr>
            <w:ins w:id="136" w:author="Ericsson" w:date="2020-12-21T11:49:00Z">
              <w:r>
                <w:rPr>
                  <w:b/>
                  <w:bCs/>
                </w:rPr>
                <w:t>3. Assessment:</w:t>
              </w:r>
            </w:ins>
          </w:p>
          <w:p w14:paraId="05BD74FC" w14:textId="43DFA3C1" w:rsidR="004F20FE" w:rsidRPr="008C4E8D" w:rsidRDefault="004F20FE" w:rsidP="004F20FE">
            <w:pPr>
              <w:pStyle w:val="afb"/>
              <w:numPr>
                <w:ilvl w:val="0"/>
                <w:numId w:val="41"/>
              </w:numPr>
              <w:rPr>
                <w:ins w:id="137" w:author="Ericsson" w:date="2020-12-21T11:49:00Z"/>
                <w:rFonts w:asciiTheme="minorHAnsi" w:hAnsiTheme="minorHAnsi"/>
                <w:b/>
                <w:bCs/>
                <w:lang w:val="en-US"/>
              </w:rPr>
            </w:pPr>
            <w:ins w:id="138"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139" w:author="Ericsson" w:date="2020-12-21T11:50:00Z">
              <w:r w:rsidR="00D1342A">
                <w:rPr>
                  <w:rFonts w:asciiTheme="minorHAnsi" w:hAnsiTheme="minorHAnsi"/>
                  <w:lang w:val="en-US"/>
                </w:rPr>
                <w:t>for</w:t>
              </w:r>
            </w:ins>
            <w:ins w:id="140" w:author="Ericsson" w:date="2020-12-21T11:49:00Z">
              <w:r w:rsidR="00D1342A">
                <w:rPr>
                  <w:rFonts w:asciiTheme="minorHAnsi" w:hAnsiTheme="minorHAnsi"/>
                  <w:lang w:val="en-US"/>
                </w:rPr>
                <w:t xml:space="preserve"> overdimension</w:t>
              </w:r>
            </w:ins>
            <w:ins w:id="141" w:author="Ericsson" w:date="2020-12-21T11:50:00Z">
              <w:r w:rsidR="00D1342A">
                <w:rPr>
                  <w:rFonts w:asciiTheme="minorHAnsi" w:hAnsiTheme="minorHAnsi"/>
                  <w:lang w:val="en-US"/>
                </w:rPr>
                <w:t>ing</w:t>
              </w:r>
            </w:ins>
            <w:ins w:id="142" w:author="Ericsson" w:date="2020-12-21T11:49:00Z">
              <w:r w:rsidR="00D1342A">
                <w:rPr>
                  <w:rFonts w:asciiTheme="minorHAnsi" w:hAnsiTheme="minorHAnsi"/>
                  <w:lang w:val="en-US"/>
                </w:rPr>
                <w:t xml:space="preserve"> the </w:t>
              </w:r>
            </w:ins>
            <w:ins w:id="143"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afb"/>
              <w:numPr>
                <w:ilvl w:val="0"/>
                <w:numId w:val="41"/>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afb"/>
              <w:numPr>
                <w:ilvl w:val="0"/>
                <w:numId w:val="41"/>
              </w:numPr>
              <w:rPr>
                <w:b/>
                <w:bCs/>
              </w:rPr>
              <w:pPrChange w:id="146" w:author="Ericsson" w:date="2020-12-21T13:13:00Z">
                <w:pPr/>
              </w:pPrChange>
            </w:pPr>
            <w:ins w:id="147" w:author="Ericsson" w:date="2020-12-21T11:49:00Z">
              <w:r w:rsidRPr="0026158E">
                <w:rPr>
                  <w:b/>
                  <w:bCs/>
                  <w:lang w:val="en-US"/>
                </w:rPr>
                <w:t xml:space="preserve">Delta over CHO: </w:t>
              </w:r>
            </w:ins>
            <w:ins w:id="148" w:author="Ericsson" w:date="2020-12-21T11:51:00Z">
              <w:r w:rsidR="00A242F2" w:rsidRPr="0026158E">
                <w:rPr>
                  <w:lang w:val="en-US"/>
                </w:rPr>
                <w:t>No need for resource reservation, and overdimensioning target cap</w:t>
              </w:r>
              <w:r w:rsidR="00A242F2" w:rsidRPr="005324A6">
                <w:rPr>
                  <w:lang w:val="en-US"/>
                </w:rPr>
                <w:t>aci</w:t>
              </w:r>
            </w:ins>
            <w:ins w:id="149" w:author="Ericsson" w:date="2020-12-21T11:52:00Z">
              <w:r w:rsidR="00A242F2" w:rsidRPr="005324A6">
                <w:rPr>
                  <w:lang w:val="en-US"/>
                </w:rPr>
                <w:t xml:space="preserve">ty and resources. </w:t>
              </w:r>
              <w:r w:rsidR="00A242F2" w:rsidRPr="006E5D34">
                <w:rPr>
                  <w:lang w:val="en-US"/>
                  <w:rPrChange w:id="150" w:author="Huawei-Yulong" w:date="2020-12-23T15:41:00Z">
                    <w:rPr/>
                  </w:rPrChange>
                </w:rPr>
                <w:t>If resource reservation is assumed to be waived,</w:t>
              </w:r>
            </w:ins>
            <w:ins w:id="151" w:author="Ericsson" w:date="2020-12-21T11:49:00Z">
              <w:r w:rsidRPr="006E5D34">
                <w:rPr>
                  <w:lang w:val="en-US"/>
                  <w:rPrChange w:id="152" w:author="Huawei-Yulong" w:date="2020-12-23T15:41:00Z">
                    <w:rPr/>
                  </w:rPrChange>
                </w:rPr>
                <w:t xml:space="preserve"> the CHO solution implies that the IAB node connects to the target CU without being really admitted, since the IAB node sends RRCReconfigurationComplete when CHO is triggered.</w:t>
              </w:r>
            </w:ins>
            <w:ins w:id="153" w:author="Ericsson" w:date="2020-12-21T13:21:00Z">
              <w:r w:rsidR="00180C7F" w:rsidRPr="00180C7F">
                <w:rPr>
                  <w:lang w:val="en-US"/>
                  <w:rPrChange w:id="154" w:author="Ericsson" w:date="2020-12-21T13:21:00Z">
                    <w:rPr>
                      <w:lang w:val="sv-SE"/>
                    </w:rPr>
                  </w:rPrChange>
                </w:rPr>
                <w:t xml:space="preserve"> </w:t>
              </w:r>
              <w:r w:rsidR="00180C7F">
                <w:rPr>
                  <w:lang w:val="sv-SE"/>
                </w:rPr>
                <w:t>This can be avoided with the proposed solution.</w:t>
              </w:r>
            </w:ins>
          </w:p>
        </w:tc>
      </w:tr>
      <w:tr w:rsidR="00FF50AE" w:rsidRPr="00017087" w14:paraId="30085E5A" w14:textId="77777777" w:rsidTr="009C2B49">
        <w:tc>
          <w:tcPr>
            <w:tcW w:w="1975" w:type="dxa"/>
          </w:tcPr>
          <w:p w14:paraId="7EF11E7B" w14:textId="4C7BC9E4" w:rsidR="00FF50AE" w:rsidRPr="00FF50AE" w:rsidRDefault="00FF50AE" w:rsidP="00FF50AE">
            <w:pPr>
              <w:rPr>
                <w:rFonts w:eastAsia="맑은 고딕"/>
                <w:b/>
                <w:bCs/>
              </w:rPr>
            </w:pPr>
            <w:ins w:id="155" w:author="Samsung (June Hwang)" w:date="2020-12-22T17:04:00Z">
              <w:r>
                <w:rPr>
                  <w:rFonts w:eastAsia="맑은 고딕"/>
                  <w:b/>
                  <w:bCs/>
                </w:rPr>
                <w:t>S</w:t>
              </w:r>
              <w:r>
                <w:rPr>
                  <w:rFonts w:eastAsia="맑은 고딕" w:hint="eastAsia"/>
                  <w:b/>
                  <w:bCs/>
                </w:rPr>
                <w:t xml:space="preserve">amsung </w:t>
              </w:r>
            </w:ins>
          </w:p>
        </w:tc>
        <w:tc>
          <w:tcPr>
            <w:tcW w:w="7654" w:type="dxa"/>
          </w:tcPr>
          <w:p w14:paraId="43FD1967" w14:textId="77777777" w:rsidR="00FF50AE" w:rsidRDefault="00FF50AE" w:rsidP="00FF50AE">
            <w:pPr>
              <w:rPr>
                <w:ins w:id="156" w:author="Samsung (June Hwang)" w:date="2020-12-22T17:04:00Z"/>
                <w:rFonts w:eastAsia="맑은 고딕"/>
                <w:b/>
                <w:bCs/>
              </w:rPr>
            </w:pPr>
            <w:ins w:id="157" w:author="Samsung (June Hwang)" w:date="2020-12-22T17:04:00Z">
              <w:r>
                <w:rPr>
                  <w:rFonts w:eastAsia="맑은 고딕"/>
                  <w:b/>
                  <w:bCs/>
                </w:rPr>
                <w:t>W</w:t>
              </w:r>
              <w:r>
                <w:rPr>
                  <w:rFonts w:eastAsia="맑은 고딕" w:hint="eastAsia"/>
                  <w:b/>
                  <w:bCs/>
                </w:rPr>
                <w:t xml:space="preserve">e </w:t>
              </w:r>
              <w:r>
                <w:rPr>
                  <w:rFonts w:eastAsia="맑은 고딕"/>
                  <w:b/>
                  <w:bCs/>
                </w:rPr>
                <w:t xml:space="preserve">assume rapporteur suggest to use the genuine RRC based CHO procedure where there </w:t>
              </w:r>
              <w:r>
                <w:rPr>
                  <w:rFonts w:eastAsia="맑은 고딕"/>
                  <w:b/>
                  <w:bCs/>
                </w:rPr>
                <w:lastRenderedPageBreak/>
                <w:t xml:space="preserve">is no preconfiguration on DU related configurations (which was done via F1AP signaling in legacy). Based on this assumption, We agree with rapporteur in most of aspects of baseline CHO. </w:t>
              </w:r>
            </w:ins>
          </w:p>
          <w:p w14:paraId="5FC45BA2" w14:textId="77777777" w:rsidR="00FF50AE" w:rsidRDefault="00FF50AE" w:rsidP="00FF50AE">
            <w:pPr>
              <w:rPr>
                <w:ins w:id="158" w:author="Samsung (June Hwang)" w:date="2020-12-22T17:04:00Z"/>
                <w:rFonts w:eastAsia="맑은 고딕"/>
                <w:b/>
                <w:bCs/>
              </w:rPr>
            </w:pPr>
            <w:ins w:id="159" w:author="Samsung (June Hwang)" w:date="2020-12-22T17:04:00Z">
              <w:r>
                <w:rPr>
                  <w:rFonts w:eastAsia="맑은 고딕"/>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032B527E" w14:textId="0AFC402E" w:rsidR="00FF50AE" w:rsidRPr="00FF50AE" w:rsidRDefault="00FF50AE" w:rsidP="00FF50AE">
            <w:pPr>
              <w:rPr>
                <w:rFonts w:eastAsia="맑은 고딕"/>
                <w:b/>
                <w:bCs/>
              </w:rPr>
            </w:pPr>
            <w:ins w:id="160" w:author="Samsung (June Hwang)" w:date="2020-12-22T17:04:00Z">
              <w:r>
                <w:rPr>
                  <w:rFonts w:eastAsia="맑은 고딕" w:hint="eastAsia"/>
                  <w:b/>
                  <w:bCs/>
                </w:rPr>
                <w:t>Regarding Ericsson</w:t>
              </w:r>
              <w:r>
                <w:rPr>
                  <w:rFonts w:eastAsia="맑은 고딕"/>
                  <w:b/>
                  <w:bCs/>
                </w:rPr>
                <w:t>’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7A31CB" w:rsidRPr="00017087" w14:paraId="08482EA1" w14:textId="77777777" w:rsidTr="009C2B49">
        <w:tc>
          <w:tcPr>
            <w:tcW w:w="1975" w:type="dxa"/>
          </w:tcPr>
          <w:p w14:paraId="2E5FCDB7" w14:textId="4C0D58E9" w:rsidR="007A31CB" w:rsidRPr="00A43C8A" w:rsidRDefault="007A31CB" w:rsidP="007A31CB">
            <w:pPr>
              <w:rPr>
                <w:b/>
                <w:bCs/>
              </w:rPr>
            </w:pPr>
            <w:ins w:id="161"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3718B810" w14:textId="77777777" w:rsidR="007A31CB" w:rsidRDefault="007A31CB" w:rsidP="007A31CB">
            <w:pPr>
              <w:pStyle w:val="paragraph"/>
              <w:spacing w:before="0" w:beforeAutospacing="0" w:after="0" w:afterAutospacing="0"/>
              <w:textAlignment w:val="baseline"/>
              <w:divId w:val="1727608817"/>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4A5A1A59" w14:textId="77777777" w:rsidR="007A31CB" w:rsidRDefault="007A31CB" w:rsidP="007A31CB">
            <w:pPr>
              <w:pStyle w:val="paragraph"/>
              <w:spacing w:before="0" w:beforeAutospacing="0" w:after="0" w:afterAutospacing="0"/>
              <w:textAlignment w:val="baseline"/>
              <w:divId w:val="551507433"/>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DB1AEAE" w14:textId="77777777" w:rsidR="007A31CB" w:rsidRDefault="007A31CB" w:rsidP="007A31CB">
            <w:pPr>
              <w:pStyle w:val="paragraph"/>
              <w:spacing w:before="0" w:beforeAutospacing="0" w:after="0" w:afterAutospacing="0"/>
              <w:textAlignment w:val="baseline"/>
              <w:divId w:val="1792236480"/>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4874E10" w14:textId="77777777" w:rsidR="007A31CB" w:rsidRDefault="007A31CB" w:rsidP="007A31CB">
            <w:pPr>
              <w:pStyle w:val="paragraph"/>
              <w:spacing w:before="0" w:beforeAutospacing="0" w:after="0" w:afterAutospacing="0"/>
              <w:textAlignment w:val="baseline"/>
              <w:divId w:val="1903980735"/>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75CA713C" w14:textId="77777777" w:rsidR="007A31CB" w:rsidRDefault="007A31CB" w:rsidP="007A31CB">
            <w:pPr>
              <w:pStyle w:val="paragraph"/>
              <w:spacing w:before="0" w:beforeAutospacing="0" w:after="0" w:afterAutospacing="0"/>
              <w:textAlignment w:val="baseline"/>
              <w:divId w:val="2033531253"/>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66F830" w14:textId="77777777" w:rsidR="007A31CB" w:rsidRDefault="007A31CB" w:rsidP="007A31CB">
            <w:pPr>
              <w:pStyle w:val="paragraph"/>
              <w:spacing w:before="0" w:beforeAutospacing="0" w:after="0" w:afterAutospacing="0"/>
              <w:textAlignment w:val="baseline"/>
              <w:divId w:val="1227301712"/>
              <w:rPr>
                <w:ins w:id="172" w:author="Intel - Li, Ziyi" w:date="2020-12-23T14:55:00Z"/>
                <w:rFonts w:ascii="Segoe UI" w:hAnsi="Segoe UI" w:cs="Segoe UI"/>
                <w:sz w:val="18"/>
                <w:szCs w:val="18"/>
              </w:rPr>
            </w:pPr>
            <w:ins w:id="173"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C63B5F4" w14:textId="734C5121" w:rsidR="007A31CB" w:rsidRPr="00A43C8A" w:rsidRDefault="007A31CB" w:rsidP="007A31CB">
            <w:pPr>
              <w:rPr>
                <w:b/>
                <w:bCs/>
              </w:rPr>
            </w:pPr>
            <w:ins w:id="174"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6E5D34" w:rsidRPr="00017087" w14:paraId="77E09E50" w14:textId="77777777" w:rsidTr="009C2B49">
        <w:trPr>
          <w:ins w:id="175" w:author="Huawei-Yulong" w:date="2020-12-23T15:41:00Z"/>
        </w:trPr>
        <w:tc>
          <w:tcPr>
            <w:tcW w:w="1975" w:type="dxa"/>
          </w:tcPr>
          <w:p w14:paraId="2F30E58B" w14:textId="04537A55" w:rsidR="006E5D34" w:rsidRPr="006E5D34" w:rsidRDefault="006E5D34" w:rsidP="006E5D34">
            <w:pPr>
              <w:rPr>
                <w:ins w:id="176" w:author="Huawei-Yulong" w:date="2020-12-23T15:41:00Z"/>
                <w:rStyle w:val="normaltextrun"/>
                <w:rFonts w:ascii="Calibri" w:hAnsi="Calibri" w:cs="Calibri"/>
                <w:b/>
                <w:bCs/>
                <w:color w:val="038387"/>
                <w:u w:val="single"/>
              </w:rPr>
            </w:pPr>
            <w:ins w:id="177" w:author="Huawei-Yulong" w:date="2020-12-23T15:42:00Z">
              <w:r>
                <w:rPr>
                  <w:rFonts w:eastAsia="DengXian" w:hint="eastAsia"/>
                  <w:b/>
                  <w:bCs/>
                </w:rPr>
                <w:t>Huawei</w:t>
              </w:r>
            </w:ins>
          </w:p>
        </w:tc>
        <w:tc>
          <w:tcPr>
            <w:tcW w:w="7654" w:type="dxa"/>
          </w:tcPr>
          <w:p w14:paraId="1188B180" w14:textId="77777777" w:rsidR="006E5D34" w:rsidRPr="00AE7AAF" w:rsidRDefault="006E5D34" w:rsidP="006E5D34">
            <w:pPr>
              <w:rPr>
                <w:ins w:id="178" w:author="Huawei-Yulong" w:date="2020-12-23T15:42:00Z"/>
                <w:rFonts w:eastAsia="DengXian"/>
                <w:b/>
                <w:bCs/>
              </w:rPr>
            </w:pPr>
            <w:ins w:id="179" w:author="Huawei-Yulong" w:date="2020-12-23T15:42:00Z">
              <w:r w:rsidRPr="00AE7AAF">
                <w:rPr>
                  <w:rFonts w:eastAsia="DengXian"/>
                  <w:b/>
                  <w:bCs/>
                </w:rPr>
                <w:t>1. General:</w:t>
              </w:r>
            </w:ins>
          </w:p>
          <w:p w14:paraId="440E2BD4" w14:textId="77777777" w:rsidR="006E5D34" w:rsidRDefault="006E5D34" w:rsidP="006E5D34">
            <w:pPr>
              <w:rPr>
                <w:ins w:id="180" w:author="Huawei-Yulong" w:date="2020-12-23T15:42:00Z"/>
                <w:rFonts w:eastAsia="DengXian"/>
                <w:bCs/>
              </w:rPr>
            </w:pPr>
            <w:ins w:id="181" w:author="Huawei-Yulong" w:date="2020-12-23T15:42:00Z">
              <w:r>
                <w:rPr>
                  <w:rFonts w:eastAsia="DengXian"/>
                  <w:bCs/>
                </w:rPr>
                <w:t>We agree the intra-donor case could be a good starting point. But, the design should have the compatibility to inter-donor case.</w:t>
              </w:r>
            </w:ins>
          </w:p>
          <w:p w14:paraId="6EB443EC" w14:textId="77777777" w:rsidR="006E5D34" w:rsidRDefault="006E5D34" w:rsidP="006E5D34">
            <w:pPr>
              <w:rPr>
                <w:ins w:id="182" w:author="Huawei-Yulong" w:date="2020-12-23T15:42:00Z"/>
                <w:rFonts w:eastAsia="DengXian"/>
                <w:bCs/>
              </w:rPr>
            </w:pPr>
            <w:ins w:id="183" w:author="Huawei-Yulong" w:date="2020-12-23T15:42:00Z">
              <w:r>
                <w:rPr>
                  <w:rFonts w:eastAsia="DengXian"/>
                  <w:bCs/>
                </w:rPr>
                <w:t>We’d better not to jump into a rush conclusion on “</w:t>
              </w:r>
              <w:r w:rsidRPr="00DB645E">
                <w:rPr>
                  <w:rFonts w:eastAsia="DengXian"/>
                  <w:bCs/>
                </w:rPr>
                <w:t>which does not require any new signaling messages or IEs</w:t>
              </w:r>
              <w:r>
                <w:rPr>
                  <w:rFonts w:eastAsia="DengXian"/>
                  <w:bCs/>
                </w:rPr>
                <w:t>”.</w:t>
              </w:r>
            </w:ins>
          </w:p>
          <w:p w14:paraId="149EA1C2" w14:textId="77777777" w:rsidR="006E5D34" w:rsidRPr="00AE7AAF" w:rsidRDefault="006E5D34" w:rsidP="006E5D34">
            <w:pPr>
              <w:rPr>
                <w:ins w:id="184" w:author="Huawei-Yulong" w:date="2020-12-23T15:42:00Z"/>
                <w:rFonts w:eastAsia="DengXian"/>
                <w:b/>
                <w:bCs/>
              </w:rPr>
            </w:pPr>
            <w:ins w:id="185" w:author="Huawei-Yulong" w:date="2020-12-23T15:42:00Z">
              <w:r w:rsidRPr="00AE7AAF">
                <w:rPr>
                  <w:rFonts w:eastAsia="DengXian"/>
                  <w:b/>
                  <w:bCs/>
                </w:rPr>
                <w:t>2. Enhancement:</w:t>
              </w:r>
            </w:ins>
          </w:p>
          <w:p w14:paraId="24B04E0B" w14:textId="77777777" w:rsidR="006E5D34" w:rsidRDefault="006E5D34" w:rsidP="006E5D34">
            <w:pPr>
              <w:rPr>
                <w:ins w:id="186" w:author="Huawei-Yulong" w:date="2020-12-23T15:42:00Z"/>
                <w:rFonts w:eastAsia="DengXian"/>
                <w:bCs/>
              </w:rPr>
            </w:pPr>
            <w:ins w:id="187" w:author="Huawei-Yulong" w:date="2020-12-23T15:42:00Z">
              <w:r>
                <w:rPr>
                  <w:rFonts w:eastAsia="DengXian" w:hint="eastAsia"/>
                  <w:bCs/>
                </w:rPr>
                <w:t>I</w:t>
              </w:r>
              <w:r>
                <w:rPr>
                  <w:rFonts w:eastAsia="DengXian"/>
                  <w:bCs/>
                </w:rPr>
                <w:t>n the solution, we need to clarify if multiple IAB-MT can be configured with CHO in the same CU.</w:t>
              </w:r>
            </w:ins>
          </w:p>
          <w:p w14:paraId="1AAEC92D" w14:textId="1D04F789" w:rsidR="006E5D34" w:rsidRDefault="006E5D34" w:rsidP="006E5D34">
            <w:pPr>
              <w:rPr>
                <w:ins w:id="188" w:author="Huawei-Yulong" w:date="2020-12-23T15:42:00Z"/>
                <w:rFonts w:eastAsia="DengXian"/>
                <w:bCs/>
              </w:rPr>
            </w:pPr>
            <w:ins w:id="189"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AE7AAF">
                <w:rPr>
                  <w:highlight w:val="yellow"/>
                </w:rPr>
                <w:t xml:space="preserve">Migration of UEs and descendent nodes occurs </w:t>
              </w:r>
              <w:r w:rsidRPr="00AE7AAF">
                <w:rPr>
                  <w:i/>
                  <w:iCs/>
                  <w:highlight w:val="yellow"/>
                </w:rPr>
                <w:t>after</w:t>
              </w:r>
              <w:r w:rsidRPr="00AE7AAF">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90" w:author="Huawei-Yulong" w:date="2020-12-23T15:45:00Z">
              <w:r w:rsidR="00173E45">
                <w:rPr>
                  <w:rFonts w:eastAsia="DengXian"/>
                  <w:bCs/>
                </w:rPr>
                <w:t>handover</w:t>
              </w:r>
            </w:ins>
            <w:ins w:id="191" w:author="Huawei-Yulong" w:date="2020-12-23T15:42:00Z">
              <w:r>
                <w:rPr>
                  <w:rFonts w:eastAsia="DengXian"/>
                  <w:bCs/>
                </w:rPr>
                <w:t xml:space="preserve"> the descendant node/UE before IAB-MT performing CHO.</w:t>
              </w:r>
            </w:ins>
          </w:p>
          <w:p w14:paraId="3E687A45" w14:textId="77777777" w:rsidR="006E5D34" w:rsidRPr="00AE7AAF" w:rsidRDefault="006E5D34" w:rsidP="006E5D34">
            <w:pPr>
              <w:rPr>
                <w:ins w:id="192" w:author="Huawei-Yulong" w:date="2020-12-23T15:42:00Z"/>
                <w:rFonts w:eastAsia="DengXian"/>
                <w:b/>
                <w:bCs/>
              </w:rPr>
            </w:pPr>
            <w:ins w:id="193" w:author="Huawei-Yulong" w:date="2020-12-23T15:42:00Z">
              <w:r w:rsidRPr="00AE7AAF">
                <w:rPr>
                  <w:rFonts w:eastAsia="DengXian"/>
                  <w:b/>
                  <w:bCs/>
                </w:rPr>
                <w:t>3. Assessment:</w:t>
              </w:r>
            </w:ins>
          </w:p>
          <w:p w14:paraId="49278860" w14:textId="77777777" w:rsidR="006E5D34" w:rsidRDefault="006E5D34" w:rsidP="006E5D34">
            <w:pPr>
              <w:rPr>
                <w:ins w:id="194" w:author="Huawei-Yulong" w:date="2020-12-23T15:42:00Z"/>
                <w:rFonts w:eastAsia="DengXian"/>
                <w:bCs/>
              </w:rPr>
            </w:pPr>
            <w:ins w:id="195" w:author="Huawei-Yulong" w:date="2020-12-23T15:42:00Z">
              <w:r>
                <w:rPr>
                  <w:rFonts w:eastAsia="DengXian"/>
                  <w:bCs/>
                </w:rPr>
                <w:t>For “</w:t>
              </w:r>
              <w:r w:rsidRPr="008E1A35">
                <w:t xml:space="preserve">a lot of resources </w:t>
              </w:r>
              <w:r>
                <w:t xml:space="preserve">may </w:t>
              </w:r>
              <w:r w:rsidRPr="008E1A35">
                <w:t xml:space="preserve">need to be reserved </w:t>
              </w:r>
              <w:r>
                <w:t>for BH RLC channels</w:t>
              </w:r>
              <w:r>
                <w:rPr>
                  <w:rFonts w:eastAsia="DengXian"/>
                  <w:bCs/>
                </w:rPr>
                <w:t>”, we need to clarify that the so-called “reserved” is only some configuration, rather than some radio resource.</w:t>
              </w:r>
            </w:ins>
          </w:p>
          <w:p w14:paraId="01E2E10F" w14:textId="77777777" w:rsidR="006E5D34" w:rsidRDefault="006E5D34" w:rsidP="006E5D34">
            <w:pPr>
              <w:pStyle w:val="paragraph"/>
              <w:spacing w:before="0" w:beforeAutospacing="0" w:after="0" w:afterAutospacing="0"/>
              <w:textAlignment w:val="baseline"/>
              <w:rPr>
                <w:ins w:id="196" w:author="Huawei-Yulong" w:date="2020-12-23T15:41:00Z"/>
                <w:rStyle w:val="normaltextrun"/>
                <w:rFonts w:ascii="Calibri" w:hAnsi="Calibri" w:cs="Calibri"/>
                <w:color w:val="038387"/>
                <w:u w:val="single"/>
              </w:rPr>
            </w:pPr>
          </w:p>
        </w:tc>
      </w:tr>
      <w:tr w:rsidR="00522861" w:rsidRPr="00017087" w14:paraId="4806DB5B" w14:textId="77777777" w:rsidTr="00522861">
        <w:trPr>
          <w:ins w:id="197" w:author="LG (Sunghoon)" w:date="2020-12-23T20:47:00Z"/>
        </w:trPr>
        <w:tc>
          <w:tcPr>
            <w:tcW w:w="1975" w:type="dxa"/>
          </w:tcPr>
          <w:p w14:paraId="71540E8F" w14:textId="77777777" w:rsidR="00522861" w:rsidRPr="005C4FC4" w:rsidRDefault="00522861" w:rsidP="005C4FC4">
            <w:pPr>
              <w:rPr>
                <w:ins w:id="198" w:author="LG (Sunghoon)" w:date="2020-12-23T20:47:00Z"/>
                <w:rFonts w:eastAsia="맑은 고딕"/>
                <w:b/>
                <w:bCs/>
              </w:rPr>
            </w:pPr>
            <w:ins w:id="199" w:author="LG (Sunghoon)" w:date="2020-12-23T20:47:00Z">
              <w:r>
                <w:rPr>
                  <w:rFonts w:eastAsia="맑은 고딕" w:hint="eastAsia"/>
                  <w:b/>
                  <w:bCs/>
                </w:rPr>
                <w:t>LG</w:t>
              </w:r>
            </w:ins>
          </w:p>
        </w:tc>
        <w:tc>
          <w:tcPr>
            <w:tcW w:w="7654" w:type="dxa"/>
          </w:tcPr>
          <w:p w14:paraId="40BF6A00" w14:textId="77777777" w:rsidR="00522861" w:rsidRPr="005C4FC4" w:rsidRDefault="00522861" w:rsidP="005C4FC4">
            <w:pPr>
              <w:pStyle w:val="a6"/>
              <w:rPr>
                <w:ins w:id="200" w:author="LG (Sunghoon)" w:date="2020-12-23T20:47:00Z"/>
              </w:rPr>
            </w:pPr>
            <w:ins w:id="201" w:author="LG (Sunghoon)" w:date="2020-12-23T20:47:00Z">
              <w:r w:rsidRPr="000242BB">
                <w:t xml:space="preserve">1. Problem: </w:t>
              </w:r>
              <w:r>
                <w:t xml:space="preserve">In IAB network, unnecessary topology adaptation should be minimized. For this </w:t>
              </w:r>
              <w:r>
                <w:lastRenderedPageBreak/>
                <w:t xml:space="preserve">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 xml:space="preserve">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14:paraId="0A526B21" w14:textId="77777777" w:rsidR="00522861" w:rsidRPr="005C4FC4" w:rsidRDefault="00522861" w:rsidP="005C4FC4">
            <w:pPr>
              <w:rPr>
                <w:ins w:id="202" w:author="LG (Sunghoon)" w:date="2020-12-23T20:47:00Z"/>
              </w:rPr>
            </w:pPr>
            <w:ins w:id="203" w:author="LG (Sunghoon)" w:date="2020-12-23T20:47:00Z">
              <w:r>
                <w:t xml:space="preserve">2. Enhancement: Triggering of CHO upon RLF is made easier. For instance, the IAB MT is allowed to execute CHO if the candidate cell meets a relaxed criterion.  </w:t>
              </w:r>
            </w:ins>
          </w:p>
          <w:p w14:paraId="16E47E66" w14:textId="77777777" w:rsidR="00522861" w:rsidRDefault="00522861" w:rsidP="005C4FC4">
            <w:pPr>
              <w:rPr>
                <w:ins w:id="204" w:author="LG (Sunghoon)" w:date="2020-12-23T20:47:00Z"/>
              </w:rPr>
            </w:pPr>
            <w:ins w:id="205" w:author="LG (Sunghoon)" w:date="2020-12-23T20:47:00Z">
              <w:r>
                <w:t>3. Assessment:</w:t>
              </w:r>
            </w:ins>
          </w:p>
          <w:p w14:paraId="56D1C560" w14:textId="77777777" w:rsidR="00522861" w:rsidRPr="0024301C" w:rsidRDefault="00522861" w:rsidP="00522861">
            <w:pPr>
              <w:pStyle w:val="afb"/>
              <w:numPr>
                <w:ilvl w:val="0"/>
                <w:numId w:val="47"/>
              </w:numPr>
              <w:overflowPunct w:val="0"/>
              <w:adjustRightInd w:val="0"/>
              <w:spacing w:before="240"/>
              <w:textAlignment w:val="baseline"/>
              <w:rPr>
                <w:ins w:id="206" w:author="LG (Sunghoon)" w:date="2020-12-23T20:47:00Z"/>
                <w:lang w:val="en-US"/>
              </w:rPr>
            </w:pPr>
            <w:ins w:id="207" w:author="LG (Sunghoon)" w:date="2020-12-23T20:47:00Z">
              <w:r w:rsidRPr="007E1C3C">
                <w:rPr>
                  <w:lang w:val="en-US"/>
                </w:rPr>
                <w:t xml:space="preserve">Efficacy of enhancement: </w:t>
              </w:r>
              <w:r>
                <w:rPr>
                  <w:lang w:val="en-US"/>
                </w:rPr>
                <w:t>Addresses the problem.</w:t>
              </w:r>
            </w:ins>
          </w:p>
          <w:p w14:paraId="488DE82A" w14:textId="77777777" w:rsidR="00522861" w:rsidRPr="0024301C" w:rsidRDefault="00522861" w:rsidP="00522861">
            <w:pPr>
              <w:pStyle w:val="afb"/>
              <w:numPr>
                <w:ilvl w:val="0"/>
                <w:numId w:val="47"/>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sidRPr="005C4FC4">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07106981" w14:textId="77777777" w:rsidR="00522861" w:rsidRPr="007E1C3C" w:rsidRDefault="00522861" w:rsidP="00522861">
            <w:pPr>
              <w:pStyle w:val="afb"/>
              <w:numPr>
                <w:ilvl w:val="0"/>
                <w:numId w:val="47"/>
              </w:numPr>
              <w:rPr>
                <w:ins w:id="210" w:author="LG (Sunghoon)" w:date="2020-12-23T20:47:00Z"/>
              </w:rPr>
            </w:pPr>
            <w:ins w:id="211"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1BAC2FF7" w14:textId="77777777" w:rsidR="00522861" w:rsidRPr="0024301C" w:rsidRDefault="00522861" w:rsidP="00522861">
            <w:pPr>
              <w:pStyle w:val="afb"/>
              <w:numPr>
                <w:ilvl w:val="0"/>
                <w:numId w:val="47"/>
              </w:numPr>
              <w:overflowPunct w:val="0"/>
              <w:adjustRightInd w:val="0"/>
              <w:spacing w:before="240"/>
              <w:textAlignment w:val="baseline"/>
              <w:rPr>
                <w:ins w:id="212" w:author="LG (Sunghoon)" w:date="2020-12-23T20:47:00Z"/>
                <w:lang w:val="en-US"/>
              </w:rPr>
            </w:pPr>
            <w:ins w:id="213" w:author="LG (Sunghoon)" w:date="2020-12-23T20:47:00Z">
              <w:r w:rsidRPr="0024301C">
                <w:rPr>
                  <w:lang w:val="en-US"/>
                </w:rPr>
                <w:t xml:space="preserve">Delta over altnerative solution: </w:t>
              </w:r>
              <w:r>
                <w:rPr>
                  <w:lang w:val="en-US"/>
                </w:rPr>
                <w:t>N/A</w:t>
              </w:r>
              <w:r w:rsidRPr="0024301C">
                <w:rPr>
                  <w:lang w:val="en-US"/>
                </w:rPr>
                <w:t>.</w:t>
              </w:r>
            </w:ins>
          </w:p>
          <w:p w14:paraId="37B8CFC0" w14:textId="77777777" w:rsidR="00522861" w:rsidRPr="00DF3BF6" w:rsidRDefault="00522861" w:rsidP="005C4FC4">
            <w:pPr>
              <w:rPr>
                <w:ins w:id="214" w:author="LG (Sunghoon)" w:date="2020-12-23T20:47:00Z"/>
                <w:b/>
                <w:bCs/>
              </w:rPr>
            </w:pPr>
          </w:p>
        </w:tc>
      </w:tr>
    </w:tbl>
    <w:p w14:paraId="4E4831CF" w14:textId="77777777" w:rsidR="000E0BE1" w:rsidRPr="00522861" w:rsidRDefault="000E0BE1" w:rsidP="000E0BE1">
      <w:pPr>
        <w:rPr>
          <w:rPrChange w:id="215" w:author="LG (Sunghoon)" w:date="2020-12-23T20:47:00Z">
            <w:rPr/>
          </w:rPrChange>
        </w:rPr>
      </w:pPr>
    </w:p>
    <w:p w14:paraId="639FED24" w14:textId="7CC936CC" w:rsidR="00170537" w:rsidRPr="00A43C8A" w:rsidRDefault="000D6361" w:rsidP="000D6361">
      <w:pPr>
        <w:pStyle w:val="2"/>
        <w:numPr>
          <w:ilvl w:val="0"/>
          <w:numId w:val="0"/>
        </w:numPr>
      </w:pPr>
      <w:r w:rsidRPr="00A43C8A">
        <w:t xml:space="preserve">2.2 </w:t>
      </w:r>
      <w:r w:rsidR="00170537" w:rsidRPr="00A43C8A">
        <w:t xml:space="preserve">RLF </w:t>
      </w:r>
      <w:r w:rsidR="00A5590C" w:rsidRPr="00A43C8A">
        <w:t>i</w:t>
      </w:r>
      <w:r w:rsidR="00170537" w:rsidRPr="00A43C8A">
        <w:t>ndication</w:t>
      </w:r>
      <w:r w:rsidR="00A5590C" w:rsidRPr="00A43C8A">
        <w:t>/handling</w:t>
      </w:r>
    </w:p>
    <w:p w14:paraId="5EA9821A" w14:textId="0BC1380C" w:rsidR="004E4FF0" w:rsidRPr="00017087" w:rsidRDefault="00E0112F" w:rsidP="004E4FF0">
      <w:r w:rsidRPr="00BA494C">
        <w:t xml:space="preserve">RAN2 agreed to discuss enhancements to RLF indication/handling with the focus on the reduction of service interruption after BH RLF. </w:t>
      </w:r>
      <w:r w:rsidR="003B355D" w:rsidRPr="00017087">
        <w:t>In prior</w:t>
      </w:r>
      <w:r w:rsidRPr="00017087">
        <w:t xml:space="preserve"> email discussions</w:t>
      </w:r>
      <w:r w:rsidR="003B355D" w:rsidRPr="00017087">
        <w:t xml:space="preserve">, many companies </w:t>
      </w:r>
      <w:r w:rsidR="00B96753" w:rsidRPr="00017087">
        <w:t>shared the view that</w:t>
      </w:r>
      <w:r w:rsidR="003B355D" w:rsidRPr="00017087">
        <w:t xml:space="preserve"> </w:t>
      </w:r>
      <w:r w:rsidRPr="00017087">
        <w:t>type 2/3 RLF indications</w:t>
      </w:r>
      <w:r w:rsidR="00091653" w:rsidRPr="00017087">
        <w:t xml:space="preserve"> </w:t>
      </w:r>
      <w:r w:rsidR="003B355D" w:rsidRPr="00017087">
        <w:t>could reduce service interruption after BH RLF</w:t>
      </w:r>
      <w:r w:rsidR="004E4FF0" w:rsidRPr="00017087">
        <w:t>. As a reminder, these indications are defined as:</w:t>
      </w:r>
    </w:p>
    <w:p w14:paraId="27F0F8C3" w14:textId="77777777" w:rsidR="004E4FF0" w:rsidRPr="00FF50AE" w:rsidRDefault="004E4FF0" w:rsidP="004E4FF0">
      <w:pPr>
        <w:spacing w:afterLines="60" w:after="144"/>
        <w:ind w:left="420"/>
      </w:pPr>
      <w:r w:rsidRPr="00017087">
        <w:rPr>
          <w:b/>
          <w:bCs/>
        </w:rPr>
        <w:t>Type 2 – “Trying to recover”:</w:t>
      </w:r>
      <w:r w:rsidRPr="00017087">
        <w:t xml:space="preserve"> Indication that BH link RLF is detected, and </w:t>
      </w:r>
      <w:commentRangeStart w:id="216"/>
      <w:r w:rsidRPr="00017087">
        <w:t xml:space="preserve">the </w:t>
      </w:r>
      <w:commentRangeStart w:id="217"/>
      <w:r w:rsidRPr="00017087">
        <w:t>child</w:t>
      </w:r>
      <w:commentRangeEnd w:id="217"/>
      <w:r w:rsidR="006E5D34">
        <w:rPr>
          <w:rStyle w:val="af7"/>
          <w:lang w:val="zh-CN"/>
        </w:rPr>
        <w:commentReference w:id="217"/>
      </w:r>
      <w:r w:rsidRPr="00017087">
        <w:t xml:space="preserve"> IAB-node </w:t>
      </w:r>
      <w:commentRangeEnd w:id="216"/>
      <w:r w:rsidR="00FF50AE">
        <w:rPr>
          <w:rStyle w:val="af7"/>
          <w:lang w:val="zh-CN"/>
        </w:rPr>
        <w:commentReference w:id="216"/>
      </w:r>
      <w:r w:rsidRPr="00FF50AE">
        <w:t xml:space="preserve">is attempting to recover from it. </w:t>
      </w:r>
    </w:p>
    <w:p w14:paraId="62841818" w14:textId="77777777" w:rsidR="004E4FF0" w:rsidRPr="00FF50AE" w:rsidRDefault="004E4FF0" w:rsidP="004E4FF0">
      <w:pPr>
        <w:spacing w:afterLines="60" w:after="144"/>
        <w:ind w:left="420"/>
      </w:pPr>
      <w:r w:rsidRPr="00FF50AE">
        <w:rPr>
          <w:b/>
          <w:bCs/>
        </w:rPr>
        <w:t>Type 3 – “BH link recovered”:</w:t>
      </w:r>
      <w:r w:rsidRPr="00FF50AE">
        <w:t xml:space="preserve"> Indication that the BH link successfully recovers from RLF.</w:t>
      </w:r>
    </w:p>
    <w:p w14:paraId="4CCEE40D" w14:textId="74C1116C" w:rsidR="00B96753" w:rsidRPr="00017087" w:rsidRDefault="004E4FF0" w:rsidP="00B96753">
      <w:r w:rsidRPr="00BA494C">
        <w:t>The</w:t>
      </w:r>
      <w:r w:rsidR="00B96753" w:rsidRPr="00BA494C">
        <w:t xml:space="preserve"> following </w:t>
      </w:r>
      <w:r w:rsidRPr="00017087">
        <w:t>behaviors to type-2 RLF indication were</w:t>
      </w:r>
      <w:r w:rsidR="00B96753" w:rsidRPr="00017087">
        <w:t xml:space="preserve"> pro</w:t>
      </w:r>
      <w:r w:rsidR="004D65F0" w:rsidRPr="00017087">
        <w:t>po</w:t>
      </w:r>
      <w:r w:rsidR="00B96753" w:rsidRPr="00017087">
        <w:t>sed:</w:t>
      </w:r>
    </w:p>
    <w:p w14:paraId="380F9CBE" w14:textId="77777777" w:rsidR="00B96753" w:rsidRPr="00107CC6" w:rsidRDefault="00B96753" w:rsidP="00B96753">
      <w:pPr>
        <w:pStyle w:val="afb"/>
        <w:numPr>
          <w:ilvl w:val="0"/>
          <w:numId w:val="22"/>
        </w:numPr>
        <w:rPr>
          <w:lang w:val="en-US"/>
        </w:rPr>
      </w:pPr>
      <w:r>
        <w:rPr>
          <w:rFonts w:eastAsia="DengXian"/>
          <w:lang w:val="en-US"/>
        </w:rPr>
        <w:t xml:space="preserve">Local rerouting to alternative paths (this will be discussed here, not in local rerouting section), </w:t>
      </w:r>
    </w:p>
    <w:p w14:paraId="49FCEC94" w14:textId="77777777" w:rsidR="00B96753" w:rsidRPr="003B355D" w:rsidRDefault="00B96753" w:rsidP="00B96753">
      <w:pPr>
        <w:pStyle w:val="afb"/>
        <w:numPr>
          <w:ilvl w:val="0"/>
          <w:numId w:val="22"/>
        </w:numPr>
      </w:pPr>
      <w:r>
        <w:rPr>
          <w:rFonts w:eastAsia="DengXian" w:hint="eastAsia"/>
          <w:lang w:val="en-US"/>
        </w:rPr>
        <w:t>E</w:t>
      </w:r>
      <w:r>
        <w:rPr>
          <w:rFonts w:eastAsia="DengXian"/>
          <w:lang w:val="en-US"/>
        </w:rPr>
        <w:t xml:space="preserve">arly RLF reestablishment, </w:t>
      </w:r>
    </w:p>
    <w:p w14:paraId="070CD584" w14:textId="77777777" w:rsidR="00B96753" w:rsidRPr="00107CC6" w:rsidRDefault="00B96753" w:rsidP="00B96753">
      <w:pPr>
        <w:pStyle w:val="afb"/>
        <w:numPr>
          <w:ilvl w:val="0"/>
          <w:numId w:val="22"/>
        </w:numPr>
        <w:rPr>
          <w:lang w:val="en-US"/>
        </w:rPr>
      </w:pPr>
      <w:r>
        <w:rPr>
          <w:rFonts w:eastAsia="SimSun"/>
          <w:lang w:val="en-US"/>
        </w:rPr>
        <w:t>E</w:t>
      </w:r>
      <w:r w:rsidRPr="00107CC6">
        <w:rPr>
          <w:rFonts w:eastAsia="SimSun"/>
          <w:lang w:val="en-US"/>
        </w:rPr>
        <w:t>arly measurement of neighboring cells for potential re-establishment</w:t>
      </w:r>
    </w:p>
    <w:p w14:paraId="1267E413" w14:textId="77777777" w:rsidR="00B96753" w:rsidRPr="00107CC6" w:rsidRDefault="00B96753" w:rsidP="00B96753">
      <w:pPr>
        <w:pStyle w:val="afb"/>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afb"/>
        <w:numPr>
          <w:ilvl w:val="0"/>
          <w:numId w:val="22"/>
        </w:numPr>
        <w:rPr>
          <w:lang w:val="en-US"/>
        </w:rPr>
      </w:pPr>
      <w:r>
        <w:rPr>
          <w:rFonts w:eastAsia="DengXian" w:hint="eastAsia"/>
          <w:lang w:val="en-US"/>
        </w:rPr>
        <w:t>D</w:t>
      </w:r>
      <w:r>
        <w:rPr>
          <w:rFonts w:eastAsia="DengXian"/>
          <w:lang w:val="en-US"/>
        </w:rPr>
        <w:t>iscontinuation/reduction of UL scheduling requests</w:t>
      </w:r>
      <w:r w:rsidRPr="00107CC6">
        <w:rPr>
          <w:lang w:val="en-US"/>
        </w:rPr>
        <w:t xml:space="preserve"> </w:t>
      </w:r>
    </w:p>
    <w:p w14:paraId="16AA8480" w14:textId="26A9E4D0" w:rsidR="008D5701" w:rsidRPr="00A43C8A" w:rsidRDefault="008D5701" w:rsidP="00935E39"/>
    <w:p w14:paraId="5EBBCFE2" w14:textId="67DAFCF1" w:rsidR="008D5701" w:rsidRPr="00FF50AE" w:rsidRDefault="00530885" w:rsidP="00935E39">
      <w:r w:rsidRPr="00A43C8A">
        <w:lastRenderedPageBreak/>
        <w:t>The</w:t>
      </w:r>
      <w:r w:rsidR="008D5701" w:rsidRPr="00A43C8A">
        <w:t xml:space="preserve"> prior discussions</w:t>
      </w:r>
      <w:r w:rsidRPr="00A43C8A">
        <w:t xml:space="preserve"> did not emphasize on the </w:t>
      </w:r>
      <w:r w:rsidR="008D5701" w:rsidRPr="00A43C8A">
        <w:t>problem</w:t>
      </w:r>
      <w:r w:rsidR="00E82EDA" w:rsidRPr="00A43C8A">
        <w:t>s</w:t>
      </w:r>
      <w:r w:rsidR="009F2AC5" w:rsidRPr="00A43C8A">
        <w:t>/issue</w:t>
      </w:r>
      <w:r w:rsidR="00E82EDA" w:rsidRPr="00A43C8A">
        <w:t>s</w:t>
      </w:r>
      <w:r w:rsidR="009F2AC5" w:rsidRPr="00A43C8A">
        <w:t xml:space="preserve"> the</w:t>
      </w:r>
      <w:r w:rsidR="008D5701" w:rsidRPr="00A43C8A">
        <w:t xml:space="preserve"> type-2 RLF indication together with any of these behaviors would address, how effective the solution would be and what shortcomings it might have. </w:t>
      </w:r>
    </w:p>
    <w:p w14:paraId="6EE23E2E" w14:textId="1BBDCA52" w:rsidR="008D5701" w:rsidRPr="00017087" w:rsidRDefault="00530885" w:rsidP="00935E39">
      <w:r w:rsidRPr="00FF50AE">
        <w:t>The following questions aims to illuminate these aspects</w:t>
      </w:r>
      <w:r w:rsidR="00A21635" w:rsidRPr="00FF50AE">
        <w:t xml:space="preserve"> for the solutions already proposed</w:t>
      </w:r>
      <w:r w:rsidRPr="00FF50AE">
        <w:t xml:space="preserve">. </w:t>
      </w:r>
      <w:r w:rsidR="00A21635" w:rsidRPr="00FF50AE">
        <w:t xml:space="preserve">Companies can </w:t>
      </w:r>
      <w:r w:rsidR="00E82EDA" w:rsidRPr="00FF50AE">
        <w:t>discuss additional</w:t>
      </w:r>
      <w:r w:rsidR="00A21635" w:rsidRPr="00BA494C">
        <w:t xml:space="preserve"> problem/solution scenarios with proper assessment</w:t>
      </w:r>
      <w:r w:rsidRPr="00BA494C">
        <w:t>.</w:t>
      </w:r>
    </w:p>
    <w:p w14:paraId="2DDC4909" w14:textId="4B657496" w:rsidR="00016DF7" w:rsidRPr="00017087" w:rsidRDefault="00016DF7" w:rsidP="00016DF7">
      <w:pPr>
        <w:rPr>
          <w:b/>
          <w:bCs/>
        </w:rPr>
      </w:pPr>
      <w:r w:rsidRPr="00017087">
        <w:rPr>
          <w:b/>
          <w:bCs/>
        </w:rPr>
        <w:t>Q</w:t>
      </w:r>
      <w:r w:rsidR="00DE318F" w:rsidRPr="00017087">
        <w:rPr>
          <w:b/>
          <w:bCs/>
        </w:rPr>
        <w:t>2</w:t>
      </w:r>
      <w:r w:rsidRPr="00017087">
        <w:rPr>
          <w:b/>
          <w:bCs/>
        </w:rPr>
        <w:t xml:space="preserve">: Please </w:t>
      </w:r>
      <w:r w:rsidR="00CA46DE" w:rsidRPr="00017087">
        <w:rPr>
          <w:b/>
          <w:bCs/>
        </w:rPr>
        <w:t>specify</w:t>
      </w:r>
      <w:r w:rsidRPr="00017087">
        <w:rPr>
          <w:b/>
          <w:bCs/>
        </w:rPr>
        <w:t xml:space="preserve"> potential problems/issues </w:t>
      </w:r>
      <w:r w:rsidR="00CA46DE" w:rsidRPr="00017087">
        <w:rPr>
          <w:b/>
          <w:bCs/>
        </w:rPr>
        <w:t>associated with</w:t>
      </w:r>
      <w:r w:rsidR="00530885" w:rsidRPr="00017087">
        <w:rPr>
          <w:b/>
          <w:bCs/>
        </w:rPr>
        <w:t xml:space="preserve"> Rel-16 </w:t>
      </w:r>
      <w:r w:rsidR="00CA46DE" w:rsidRPr="00017087">
        <w:rPr>
          <w:b/>
          <w:bCs/>
        </w:rPr>
        <w:t>RLF indication (type-4)</w:t>
      </w:r>
      <w:r w:rsidRPr="00017087">
        <w:rPr>
          <w:b/>
          <w:bCs/>
        </w:rPr>
        <w:t xml:space="preserve">, </w:t>
      </w:r>
      <w:r w:rsidR="00CA46DE" w:rsidRPr="00017087">
        <w:rPr>
          <w:b/>
          <w:bCs/>
        </w:rPr>
        <w:t>the</w:t>
      </w:r>
      <w:r w:rsidRPr="00017087">
        <w:rPr>
          <w:b/>
          <w:bCs/>
        </w:rPr>
        <w:t xml:space="preserve"> potential enhancement</w:t>
      </w:r>
      <w:r w:rsidR="00CA46DE" w:rsidRPr="00017087">
        <w:rPr>
          <w:b/>
          <w:bCs/>
        </w:rPr>
        <w:t>s to address each of these problems/issues and asse</w:t>
      </w:r>
      <w:r w:rsidR="002F71B2" w:rsidRPr="00017087">
        <w:rPr>
          <w:b/>
          <w:bCs/>
        </w:rPr>
        <w:t>s</w:t>
      </w:r>
      <w:r w:rsidR="00CA46DE" w:rsidRPr="00017087">
        <w:rPr>
          <w:b/>
          <w:bCs/>
        </w:rPr>
        <w:t>s</w:t>
      </w:r>
      <w:r w:rsidRPr="00017087">
        <w:rPr>
          <w:b/>
          <w:bCs/>
        </w:rPr>
        <w:t xml:space="preserve"> </w:t>
      </w:r>
      <w:r w:rsidR="002F71B2" w:rsidRPr="00017087">
        <w:rPr>
          <w:b/>
          <w:bCs/>
        </w:rPr>
        <w:t xml:space="preserve">the </w:t>
      </w:r>
      <w:r w:rsidRPr="00017087">
        <w:rPr>
          <w:b/>
          <w:bCs/>
        </w:rPr>
        <w:t xml:space="preserve">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218" w:author="QC-112e1" w:date="2020-12-07T19:24:00Z">
              <w:r>
                <w:t xml:space="preserve">Qualcomm </w:t>
              </w:r>
              <w:r w:rsidRPr="0012587D">
                <w:t>1</w:t>
              </w:r>
            </w:ins>
          </w:p>
        </w:tc>
        <w:tc>
          <w:tcPr>
            <w:tcW w:w="7654" w:type="dxa"/>
          </w:tcPr>
          <w:p w14:paraId="12962833" w14:textId="77777777" w:rsidR="00FB315C" w:rsidRPr="00A43C8A" w:rsidRDefault="00FB315C" w:rsidP="00FB315C">
            <w:pPr>
              <w:rPr>
                <w:ins w:id="219" w:author="QC-112e1" w:date="2020-12-07T19:24:00Z"/>
              </w:rPr>
            </w:pPr>
            <w:ins w:id="220" w:author="QC-112e1" w:date="2020-12-07T19:24:00Z">
              <w:r w:rsidRPr="00A43C8A">
                <w:t>1) Problem: In Rel-16 IAB, lower tier IAB-nodes underneath an BH RLF point cannot select an alternative UL path they might have since they do not know about the upstream BH RLF.</w:t>
              </w:r>
            </w:ins>
          </w:p>
          <w:p w14:paraId="2590F97B" w14:textId="77777777" w:rsidR="00FB315C" w:rsidRPr="00A43C8A" w:rsidRDefault="00FB315C" w:rsidP="00FB315C">
            <w:pPr>
              <w:rPr>
                <w:ins w:id="221" w:author="QC-112e1" w:date="2020-12-07T19:24:00Z"/>
              </w:rPr>
            </w:pPr>
            <w:ins w:id="222" w:author="QC-112e1" w:date="2020-12-07T19:24:00Z">
              <w:r w:rsidRPr="00FF50AE">
                <w:t xml:space="preserve">2) Enhancement: </w:t>
              </w:r>
              <w:r w:rsidRPr="000E0BE1">
                <w:rPr>
                  <w:lang w:val="en-GB"/>
                </w:rPr>
                <w:t xml:space="preserve">Type 2 indication is used to </w:t>
              </w:r>
              <w:r w:rsidRPr="0012587D">
                <w:rPr>
                  <w:u w:val="single"/>
                  <w:lang w:val="en-GB"/>
                </w:rPr>
                <w:t>trigger local rerouting</w:t>
              </w:r>
              <w:r w:rsidRPr="000E0BE1">
                <w:rPr>
                  <w:lang w:val="en-GB"/>
                </w:rPr>
                <w:t xml:space="preserve"> to</w:t>
              </w:r>
              <w:r>
                <w:rPr>
                  <w:lang w:val="en-GB"/>
                </w:rPr>
                <w:t xml:space="preserve"> </w:t>
              </w:r>
              <w:r w:rsidRPr="000E0BE1">
                <w:rPr>
                  <w:lang w:val="en-GB"/>
                </w:rPr>
                <w:t>redundant paths</w:t>
              </w:r>
              <w:r>
                <w:rPr>
                  <w:lang w:val="en-GB"/>
                </w:rPr>
                <w:t xml:space="preserve"> available</w:t>
              </w:r>
              <w:r w:rsidRPr="000E0BE1">
                <w:rPr>
                  <w:lang w:val="en-GB"/>
                </w:rPr>
                <w:t>.</w:t>
              </w:r>
              <w:r w:rsidRPr="00A43C8A">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223" w:author="QC-112e1" w:date="2020-12-07T19:24:00Z"/>
              </w:rPr>
            </w:pPr>
            <w:ins w:id="224" w:author="QC-112e1" w:date="2020-12-07T19:24:00Z">
              <w:r w:rsidRPr="000E0BE1">
                <w:t>3) Assessment:</w:t>
              </w:r>
            </w:ins>
          </w:p>
          <w:p w14:paraId="6538CD7C" w14:textId="77777777" w:rsidR="00FB315C" w:rsidRPr="000E0BE1" w:rsidRDefault="00FB315C" w:rsidP="00FB315C">
            <w:pPr>
              <w:pStyle w:val="afb"/>
              <w:numPr>
                <w:ilvl w:val="0"/>
                <w:numId w:val="27"/>
              </w:numPr>
              <w:rPr>
                <w:ins w:id="225" w:author="QC-112e1" w:date="2020-12-07T19:24:00Z"/>
                <w:rFonts w:asciiTheme="minorHAnsi" w:hAnsiTheme="minorHAnsi"/>
                <w:lang w:val="en-GB"/>
              </w:rPr>
            </w:pPr>
            <w:ins w:id="226"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afb"/>
              <w:numPr>
                <w:ilvl w:val="0"/>
                <w:numId w:val="27"/>
              </w:numPr>
              <w:rPr>
                <w:ins w:id="227" w:author="QC-112e1" w:date="2020-12-07T19:24:00Z"/>
                <w:rFonts w:asciiTheme="minorHAnsi" w:hAnsiTheme="minorHAnsi"/>
                <w:lang w:val="en-US"/>
              </w:rPr>
            </w:pPr>
            <w:ins w:id="228"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afb"/>
              <w:numPr>
                <w:ilvl w:val="0"/>
                <w:numId w:val="27"/>
              </w:numPr>
              <w:rPr>
                <w:ins w:id="229" w:author="QC-112e1" w:date="2020-12-07T19:24:00Z"/>
                <w:rFonts w:asciiTheme="minorHAnsi" w:hAnsiTheme="minorHAnsi"/>
                <w:lang w:val="en-US"/>
              </w:rPr>
            </w:pPr>
            <w:ins w:id="230"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afb"/>
              <w:numPr>
                <w:ilvl w:val="0"/>
                <w:numId w:val="27"/>
              </w:numPr>
              <w:rPr>
                <w:ins w:id="231" w:author="QC-112e1" w:date="2020-12-07T19:26:00Z"/>
              </w:rPr>
            </w:pPr>
            <w:ins w:id="232"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233" w:author="QC-112e1" w:date="2020-12-07T19:25:00Z">
              <w:r>
                <w:t xml:space="preserve">Qualcomm </w:t>
              </w:r>
              <w:r w:rsidRPr="000E0BE1">
                <w:t>2</w:t>
              </w:r>
            </w:ins>
          </w:p>
        </w:tc>
        <w:tc>
          <w:tcPr>
            <w:tcW w:w="7654" w:type="dxa"/>
          </w:tcPr>
          <w:p w14:paraId="0ADCF31B" w14:textId="77777777" w:rsidR="00F202BC" w:rsidRPr="00A43C8A" w:rsidRDefault="00F202BC" w:rsidP="00F202BC">
            <w:pPr>
              <w:rPr>
                <w:ins w:id="234" w:author="QC-112e1" w:date="2020-12-07T19:25:00Z"/>
              </w:rPr>
            </w:pPr>
            <w:ins w:id="235" w:author="QC-112e1" w:date="2020-12-07T19:25:00Z">
              <w:r w:rsidRPr="00A43C8A">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236" w:author="QC-112e1" w:date="2020-12-07T19:25:00Z"/>
                <w:lang w:val="en-GB"/>
              </w:rPr>
            </w:pPr>
            <w:ins w:id="237" w:author="QC-112e1" w:date="2020-12-07T19:25:00Z">
              <w:r w:rsidRPr="00FF50AE">
                <w:t xml:space="preserve">2) Enhancement: </w:t>
              </w:r>
              <w:r w:rsidRPr="000E0BE1">
                <w:rPr>
                  <w:lang w:val="en-GB"/>
                </w:rPr>
                <w:t xml:space="preserve">Type 2 indication is used to </w:t>
              </w:r>
              <w:r w:rsidRPr="0012587D">
                <w:rPr>
                  <w:u w:val="single"/>
                  <w:lang w:val="en-GB"/>
                </w:rPr>
                <w:t>trigger RRC Reestablishment</w:t>
              </w:r>
              <w:r w:rsidRPr="000E0BE1">
                <w:rPr>
                  <w:lang w:val="en-GB"/>
                </w:rPr>
                <w:t>.</w:t>
              </w:r>
            </w:ins>
          </w:p>
          <w:p w14:paraId="61631071" w14:textId="77777777" w:rsidR="00F202BC" w:rsidRPr="000E0BE1" w:rsidRDefault="00F202BC" w:rsidP="00F202BC">
            <w:pPr>
              <w:rPr>
                <w:ins w:id="238" w:author="QC-112e1" w:date="2020-12-07T19:25:00Z"/>
                <w:lang w:val="en-GB"/>
              </w:rPr>
            </w:pPr>
            <w:ins w:id="239" w:author="QC-112e1" w:date="2020-12-07T19:25:00Z">
              <w:r w:rsidRPr="000E0BE1">
                <w:rPr>
                  <w:lang w:val="en-GB"/>
                </w:rPr>
                <w:t xml:space="preserve">3) </w:t>
              </w:r>
              <w:r>
                <w:rPr>
                  <w:lang w:val="en-GB"/>
                </w:rPr>
                <w:t>Assessment</w:t>
              </w:r>
              <w:r w:rsidRPr="000E0BE1">
                <w:rPr>
                  <w:lang w:val="en-GB"/>
                </w:rPr>
                <w:t>:</w:t>
              </w:r>
            </w:ins>
          </w:p>
          <w:p w14:paraId="307A99DD" w14:textId="77777777" w:rsidR="00F202BC" w:rsidRPr="000E0BE1" w:rsidRDefault="00F202BC" w:rsidP="00F202BC">
            <w:pPr>
              <w:pStyle w:val="afb"/>
              <w:numPr>
                <w:ilvl w:val="0"/>
                <w:numId w:val="28"/>
              </w:numPr>
              <w:rPr>
                <w:ins w:id="240" w:author="QC-112e1" w:date="2020-12-07T19:25:00Z"/>
                <w:rFonts w:asciiTheme="minorHAnsi" w:hAnsiTheme="minorHAnsi"/>
                <w:lang w:val="en-GB"/>
              </w:rPr>
            </w:pPr>
            <w:ins w:id="241" w:author="QC-112e1" w:date="2020-12-07T19:25:00Z">
              <w:r w:rsidRPr="000E0BE1">
                <w:rPr>
                  <w:rFonts w:asciiTheme="minorHAnsi" w:hAnsiTheme="minorHAnsi"/>
                  <w:lang w:val="en-US"/>
                </w:rPr>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afb"/>
              <w:numPr>
                <w:ilvl w:val="0"/>
                <w:numId w:val="28"/>
              </w:numPr>
              <w:rPr>
                <w:ins w:id="242" w:author="QC-112e1" w:date="2020-12-07T19:25:00Z"/>
                <w:rFonts w:asciiTheme="minorHAnsi" w:hAnsiTheme="minorHAnsi"/>
                <w:lang w:val="en-US"/>
              </w:rPr>
            </w:pPr>
            <w:ins w:id="243"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afb"/>
              <w:numPr>
                <w:ilvl w:val="0"/>
                <w:numId w:val="28"/>
              </w:numPr>
              <w:rPr>
                <w:ins w:id="244" w:author="QC-112e1" w:date="2020-12-07T19:25:00Z"/>
                <w:rFonts w:asciiTheme="minorHAnsi" w:hAnsiTheme="minorHAnsi"/>
                <w:lang w:val="en-US"/>
              </w:rPr>
            </w:pPr>
            <w:ins w:id="245"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afb"/>
              <w:numPr>
                <w:ilvl w:val="0"/>
                <w:numId w:val="28"/>
              </w:numPr>
              <w:overflowPunct w:val="0"/>
              <w:adjustRightInd w:val="0"/>
              <w:spacing w:before="240"/>
              <w:textAlignment w:val="baseline"/>
              <w:rPr>
                <w:ins w:id="246" w:author="QC-112e1" w:date="2020-12-07T19:25:00Z"/>
                <w:rFonts w:asciiTheme="minorHAnsi" w:hAnsiTheme="minorHAnsi"/>
                <w:lang w:val="en-US"/>
              </w:rPr>
            </w:pPr>
            <w:ins w:id="247"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A43C8A" w:rsidRDefault="00F202BC" w:rsidP="00F202BC">
            <w:pPr>
              <w:ind w:left="360"/>
            </w:pPr>
          </w:p>
        </w:tc>
      </w:tr>
      <w:tr w:rsidR="00BD6AD3" w14:paraId="780BF10D" w14:textId="77777777" w:rsidTr="00450B36">
        <w:tc>
          <w:tcPr>
            <w:tcW w:w="1975" w:type="dxa"/>
          </w:tcPr>
          <w:p w14:paraId="7A087400" w14:textId="5ADA5903" w:rsidR="00BD6AD3" w:rsidRDefault="00BD6AD3" w:rsidP="00BD6AD3">
            <w:pPr>
              <w:rPr>
                <w:b/>
                <w:bCs/>
              </w:rPr>
            </w:pPr>
            <w:ins w:id="248" w:author="QC-112e1" w:date="2020-12-07T19:26:00Z">
              <w:r>
                <w:lastRenderedPageBreak/>
                <w:t>Qualcomm 3</w:t>
              </w:r>
            </w:ins>
          </w:p>
        </w:tc>
        <w:tc>
          <w:tcPr>
            <w:tcW w:w="7654" w:type="dxa"/>
          </w:tcPr>
          <w:p w14:paraId="0595B74A" w14:textId="77777777" w:rsidR="00BD6AD3" w:rsidRPr="00A43C8A" w:rsidRDefault="00BD6AD3" w:rsidP="00BD6AD3">
            <w:pPr>
              <w:rPr>
                <w:ins w:id="249" w:author="QC-112e1" w:date="2020-12-07T19:26:00Z"/>
              </w:rPr>
            </w:pPr>
            <w:ins w:id="250" w:author="QC-112e1" w:date="2020-12-07T19:26:00Z">
              <w:r w:rsidRPr="00A43C8A">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251" w:author="QC-112e1" w:date="2020-12-07T19:26:00Z"/>
                <w:lang w:val="en-GB"/>
              </w:rPr>
            </w:pPr>
            <w:ins w:id="252" w:author="QC-112e1" w:date="2020-12-07T19:26:00Z">
              <w:r w:rsidRPr="00FF50AE">
                <w:t>2) Enhancement: The receiving node of t</w:t>
              </w:r>
              <w:r w:rsidRPr="000E0BE1">
                <w:rPr>
                  <w:lang w:val="en-GB"/>
                </w:rPr>
                <w:t>ype</w:t>
              </w:r>
              <w:r>
                <w:rPr>
                  <w:lang w:val="en-GB"/>
                </w:rPr>
                <w:t>-</w:t>
              </w:r>
              <w:r w:rsidRPr="000E0BE1">
                <w:rPr>
                  <w:lang w:val="en-GB"/>
                </w:rPr>
                <w:t xml:space="preserve">2 indication </w:t>
              </w:r>
              <w:r w:rsidRPr="00607256">
                <w:rPr>
                  <w:u w:val="single"/>
                  <w:lang w:val="en-GB"/>
                </w:rPr>
                <w:t>mute</w:t>
              </w:r>
              <w:r>
                <w:rPr>
                  <w:u w:val="single"/>
                  <w:lang w:val="en-GB"/>
                </w:rPr>
                <w:t>s</w:t>
              </w:r>
              <w:r w:rsidRPr="00607256">
                <w:rPr>
                  <w:u w:val="single"/>
                  <w:lang w:val="en-GB"/>
                </w:rPr>
                <w:t xml:space="preserve"> IAB-supported </w:t>
              </w:r>
              <w:r>
                <w:rPr>
                  <w:u w:val="single"/>
                  <w:lang w:val="en-GB"/>
                </w:rPr>
                <w:t xml:space="preserve">indicator </w:t>
              </w:r>
              <w:r w:rsidRPr="00607256">
                <w:rPr>
                  <w:u w:val="single"/>
                  <w:lang w:val="en-GB"/>
                </w:rPr>
                <w:t>in SIB1</w:t>
              </w:r>
              <w:r w:rsidRPr="000E0BE1">
                <w:rPr>
                  <w:lang w:val="en-GB"/>
                </w:rPr>
                <w:t>.</w:t>
              </w:r>
              <w:r>
                <w:rPr>
                  <w:lang w:val="en-GB"/>
                </w:rPr>
                <w:t xml:space="preserve"> To be effective, type-2 indication needs to be immediately forwarded upon reception.</w:t>
              </w:r>
            </w:ins>
          </w:p>
          <w:p w14:paraId="6BD34994" w14:textId="77777777" w:rsidR="00BD6AD3" w:rsidRPr="000E0BE1" w:rsidRDefault="00BD6AD3" w:rsidP="00BD6AD3">
            <w:pPr>
              <w:rPr>
                <w:ins w:id="253" w:author="QC-112e1" w:date="2020-12-07T19:26:00Z"/>
                <w:lang w:val="en-GB"/>
              </w:rPr>
            </w:pPr>
            <w:ins w:id="254" w:author="QC-112e1" w:date="2020-12-07T19:26:00Z">
              <w:r w:rsidRPr="000E0BE1">
                <w:rPr>
                  <w:lang w:val="en-GB"/>
                </w:rPr>
                <w:t xml:space="preserve">3) </w:t>
              </w:r>
              <w:r>
                <w:rPr>
                  <w:lang w:val="en-GB"/>
                </w:rPr>
                <w:t>Assessment</w:t>
              </w:r>
              <w:r w:rsidRPr="000E0BE1">
                <w:rPr>
                  <w:lang w:val="en-GB"/>
                </w:rPr>
                <w:t>:</w:t>
              </w:r>
            </w:ins>
          </w:p>
          <w:p w14:paraId="23BA9F0A" w14:textId="77777777" w:rsidR="00BD6AD3" w:rsidRPr="000E0BE1" w:rsidRDefault="00BD6AD3" w:rsidP="00BD6AD3">
            <w:pPr>
              <w:pStyle w:val="afb"/>
              <w:numPr>
                <w:ilvl w:val="0"/>
                <w:numId w:val="37"/>
              </w:numPr>
              <w:rPr>
                <w:ins w:id="255" w:author="QC-112e1" w:date="2020-12-07T19:26:00Z"/>
                <w:rFonts w:asciiTheme="minorHAnsi" w:hAnsiTheme="minorHAnsi"/>
                <w:lang w:val="en-GB"/>
              </w:rPr>
            </w:pPr>
            <w:ins w:id="256"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afb"/>
              <w:numPr>
                <w:ilvl w:val="0"/>
                <w:numId w:val="37"/>
              </w:numPr>
              <w:rPr>
                <w:ins w:id="257" w:author="QC-112e1" w:date="2020-12-07T19:26:00Z"/>
                <w:rFonts w:asciiTheme="minorHAnsi" w:hAnsiTheme="minorHAnsi"/>
                <w:lang w:val="en-US"/>
              </w:rPr>
            </w:pPr>
            <w:ins w:id="258" w:author="QC-112e1" w:date="2020-12-07T19:26:00Z">
              <w:r w:rsidRPr="000E0BE1">
                <w:rPr>
                  <w:rFonts w:asciiTheme="minorHAnsi" w:hAnsiTheme="minorHAnsi"/>
                  <w:lang w:val="en-GB"/>
                </w:rPr>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afb"/>
              <w:numPr>
                <w:ilvl w:val="0"/>
                <w:numId w:val="37"/>
              </w:numPr>
              <w:rPr>
                <w:ins w:id="259" w:author="QC-112e1" w:date="2020-12-07T19:26:00Z"/>
                <w:rFonts w:asciiTheme="minorHAnsi" w:hAnsiTheme="minorHAnsi"/>
                <w:lang w:val="en-US"/>
              </w:rPr>
            </w:pPr>
            <w:ins w:id="260"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afb"/>
              <w:numPr>
                <w:ilvl w:val="0"/>
                <w:numId w:val="37"/>
              </w:numPr>
              <w:rPr>
                <w:ins w:id="261" w:author="QC-112e1" w:date="2020-12-07T19:26:00Z"/>
              </w:rPr>
            </w:pPr>
            <w:ins w:id="262"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263" w:author="Kyocera - Masato Fujishiro" w:date="2020-12-17T12:23:00Z">
              <w:r>
                <w:rPr>
                  <w:rFonts w:hint="eastAsia"/>
                  <w:b/>
                  <w:bCs/>
                </w:rPr>
                <w:t>K</w:t>
              </w:r>
              <w:r>
                <w:rPr>
                  <w:b/>
                  <w:bCs/>
                </w:rPr>
                <w:t>yocera 1</w:t>
              </w:r>
            </w:ins>
          </w:p>
        </w:tc>
        <w:tc>
          <w:tcPr>
            <w:tcW w:w="7654" w:type="dxa"/>
          </w:tcPr>
          <w:p w14:paraId="301E4A53" w14:textId="77777777" w:rsidR="004E0745" w:rsidRPr="00A43C8A" w:rsidRDefault="004E0745" w:rsidP="004E0745">
            <w:pPr>
              <w:rPr>
                <w:ins w:id="264" w:author="Kyocera - Masato Fujishiro" w:date="2020-12-17T12:23:00Z"/>
              </w:rPr>
            </w:pPr>
            <w:ins w:id="265" w:author="Kyocera - Masato Fujishiro" w:date="2020-12-17T12:23:00Z">
              <w:r w:rsidRPr="00A43C8A">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FF50AE" w:rsidRDefault="004E0745" w:rsidP="004E0745">
            <w:pPr>
              <w:rPr>
                <w:ins w:id="266" w:author="Kyocera - Masato Fujishiro" w:date="2020-12-17T12:23:00Z"/>
              </w:rPr>
            </w:pPr>
            <w:ins w:id="267" w:author="Kyocera - Masato Fujishiro" w:date="2020-12-17T12:23:00Z">
              <w:r w:rsidRPr="00FF50AE">
                <w:t>2) Enhancement: The IAB-node triggers the local rerouting when it receives Type 2 BH RLF Indication</w:t>
              </w:r>
              <w:r w:rsidRPr="00FF50AE">
                <w:rPr>
                  <w:u w:val="single"/>
                </w:rPr>
                <w:t>.</w:t>
              </w:r>
              <w:r w:rsidRPr="00FF50AE">
                <w:t xml:space="preserve"> </w:t>
              </w:r>
            </w:ins>
          </w:p>
          <w:p w14:paraId="0AF3AB5E" w14:textId="77777777" w:rsidR="004E0745" w:rsidRPr="000E0BE1" w:rsidRDefault="004E0745" w:rsidP="004E0745">
            <w:pPr>
              <w:rPr>
                <w:ins w:id="268" w:author="Kyocera - Masato Fujishiro" w:date="2020-12-17T12:23:00Z"/>
              </w:rPr>
            </w:pPr>
            <w:ins w:id="269" w:author="Kyocera - Masato Fujishiro" w:date="2020-12-17T12:23:00Z">
              <w:r w:rsidRPr="000E0BE1">
                <w:t>3) Assessment:</w:t>
              </w:r>
            </w:ins>
          </w:p>
          <w:p w14:paraId="4101F12B" w14:textId="77777777" w:rsidR="004E0745" w:rsidRPr="000E0BE1" w:rsidRDefault="004E0745" w:rsidP="004E0745">
            <w:pPr>
              <w:pStyle w:val="afb"/>
              <w:numPr>
                <w:ilvl w:val="0"/>
                <w:numId w:val="38"/>
              </w:numPr>
              <w:ind w:left="714" w:hanging="357"/>
              <w:rPr>
                <w:ins w:id="270" w:author="Kyocera - Masato Fujishiro" w:date="2020-12-17T12:23:00Z"/>
                <w:rFonts w:asciiTheme="minorHAnsi" w:hAnsiTheme="minorHAnsi"/>
                <w:lang w:val="en-GB"/>
              </w:rPr>
            </w:pPr>
            <w:ins w:id="271"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afb"/>
              <w:numPr>
                <w:ilvl w:val="0"/>
                <w:numId w:val="38"/>
              </w:numPr>
              <w:ind w:left="714" w:hanging="357"/>
              <w:rPr>
                <w:ins w:id="272" w:author="Kyocera - Masato Fujishiro" w:date="2020-12-17T12:23:00Z"/>
                <w:rFonts w:asciiTheme="minorHAnsi" w:hAnsiTheme="minorHAnsi"/>
                <w:lang w:val="en-US"/>
              </w:rPr>
            </w:pPr>
            <w:ins w:id="273"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afb"/>
              <w:numPr>
                <w:ilvl w:val="0"/>
                <w:numId w:val="38"/>
              </w:numPr>
              <w:ind w:left="714" w:hanging="357"/>
              <w:rPr>
                <w:ins w:id="274" w:author="Kyocera - Masato Fujishiro" w:date="2020-12-17T12:23:00Z"/>
                <w:rFonts w:asciiTheme="minorHAnsi" w:hAnsiTheme="minorHAnsi"/>
                <w:lang w:val="en-US"/>
              </w:rPr>
            </w:pPr>
            <w:ins w:id="275"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afb"/>
              <w:numPr>
                <w:ilvl w:val="0"/>
                <w:numId w:val="38"/>
              </w:numPr>
              <w:ind w:left="714" w:hanging="357"/>
              <w:rPr>
                <w:ins w:id="276" w:author="Kyocera - Masato Fujishiro" w:date="2020-12-17T12:23:00Z"/>
                <w:lang w:val="en-US"/>
              </w:rPr>
            </w:pPr>
            <w:ins w:id="277" w:author="Kyocera - Masato Fujishiro" w:date="2020-12-17T12:23:00Z">
              <w:r w:rsidRPr="00107CC6">
                <w:rPr>
                  <w:lang w:val="en-US"/>
                </w:rPr>
                <w:t xml:space="preserve">Delta over alternative solution: </w:t>
              </w:r>
              <w:r w:rsidRPr="00107CC6">
                <w:rPr>
                  <w:rFonts w:eastAsia="DengXian"/>
                  <w:lang w:val="en-US"/>
                </w:rPr>
                <w:t xml:space="preserve">The interruption time can be minimized since the local rerouting is expected to be faster than the alternative solutions. </w:t>
              </w:r>
            </w:ins>
          </w:p>
          <w:p w14:paraId="0B433CF3" w14:textId="77777777" w:rsidR="004E0745" w:rsidRPr="00A43C8A" w:rsidRDefault="004E0745" w:rsidP="004E0745">
            <w:pPr>
              <w:rPr>
                <w:b/>
                <w:bCs/>
              </w:rPr>
            </w:pPr>
          </w:p>
        </w:tc>
      </w:tr>
      <w:tr w:rsidR="004E0745" w14:paraId="73448083" w14:textId="77777777" w:rsidTr="00450B36">
        <w:tc>
          <w:tcPr>
            <w:tcW w:w="1975" w:type="dxa"/>
          </w:tcPr>
          <w:p w14:paraId="22AD364D" w14:textId="4F1B9864" w:rsidR="004E0745" w:rsidRDefault="004E0745" w:rsidP="004E0745">
            <w:pPr>
              <w:rPr>
                <w:b/>
                <w:bCs/>
              </w:rPr>
            </w:pPr>
            <w:ins w:id="278" w:author="Kyocera - Masato Fujishiro" w:date="2020-12-17T12:23:00Z">
              <w:r>
                <w:rPr>
                  <w:rFonts w:hint="eastAsia"/>
                  <w:b/>
                  <w:bCs/>
                </w:rPr>
                <w:t>K</w:t>
              </w:r>
              <w:r>
                <w:rPr>
                  <w:b/>
                  <w:bCs/>
                </w:rPr>
                <w:t>yocera 2</w:t>
              </w:r>
            </w:ins>
          </w:p>
        </w:tc>
        <w:tc>
          <w:tcPr>
            <w:tcW w:w="7654" w:type="dxa"/>
          </w:tcPr>
          <w:p w14:paraId="70B214C2" w14:textId="77777777" w:rsidR="004E0745" w:rsidRPr="00A43C8A" w:rsidRDefault="004E0745" w:rsidP="004E0745">
            <w:pPr>
              <w:rPr>
                <w:ins w:id="279" w:author="Kyocera - Masato Fujishiro" w:date="2020-12-17T12:23:00Z"/>
              </w:rPr>
            </w:pPr>
            <w:ins w:id="280" w:author="Kyocera - Masato Fujishiro" w:date="2020-12-17T12:23:00Z">
              <w:r w:rsidRPr="00A43C8A">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AD34DE9" w14:textId="77777777" w:rsidR="004E0745" w:rsidRPr="00FF50AE" w:rsidRDefault="004E0745" w:rsidP="004E0745">
            <w:pPr>
              <w:rPr>
                <w:ins w:id="281" w:author="Kyocera - Masato Fujishiro" w:date="2020-12-17T12:23:00Z"/>
              </w:rPr>
            </w:pPr>
            <w:ins w:id="282" w:author="Kyocera - Masato Fujishiro" w:date="2020-12-17T12:23:00Z">
              <w:r w:rsidRPr="00FF50AE">
                <w:t>2) Enhancement: The IAB-node avoids sending SR after it receives Type 2 BH RLF Indication</w:t>
              </w:r>
              <w:r w:rsidRPr="00FF50AE">
                <w:rPr>
                  <w:u w:val="single"/>
                </w:rPr>
                <w:t>.</w:t>
              </w:r>
              <w:r w:rsidRPr="00FF50AE">
                <w:t xml:space="preserve"> </w:t>
              </w:r>
            </w:ins>
          </w:p>
          <w:p w14:paraId="1760D22B" w14:textId="77777777" w:rsidR="004E0745" w:rsidRPr="000E0BE1" w:rsidRDefault="004E0745" w:rsidP="004E0745">
            <w:pPr>
              <w:rPr>
                <w:ins w:id="283" w:author="Kyocera - Masato Fujishiro" w:date="2020-12-17T12:23:00Z"/>
              </w:rPr>
            </w:pPr>
            <w:ins w:id="284" w:author="Kyocera - Masato Fujishiro" w:date="2020-12-17T12:23:00Z">
              <w:r w:rsidRPr="000E0BE1">
                <w:t>3) Assessment:</w:t>
              </w:r>
            </w:ins>
          </w:p>
          <w:p w14:paraId="786B6C19" w14:textId="77777777" w:rsidR="004E0745" w:rsidRPr="000E0BE1" w:rsidRDefault="004E0745" w:rsidP="004E0745">
            <w:pPr>
              <w:pStyle w:val="afb"/>
              <w:numPr>
                <w:ilvl w:val="0"/>
                <w:numId w:val="39"/>
              </w:numPr>
              <w:ind w:left="714" w:hanging="357"/>
              <w:rPr>
                <w:ins w:id="285" w:author="Kyocera - Masato Fujishiro" w:date="2020-12-17T12:23:00Z"/>
                <w:rFonts w:asciiTheme="minorHAnsi" w:hAnsiTheme="minorHAnsi"/>
                <w:lang w:val="en-US"/>
              </w:rPr>
            </w:pPr>
            <w:ins w:id="286"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afb"/>
              <w:numPr>
                <w:ilvl w:val="0"/>
                <w:numId w:val="39"/>
              </w:numPr>
              <w:ind w:left="714" w:hanging="357"/>
              <w:rPr>
                <w:ins w:id="287" w:author="Kyocera - Masato Fujishiro" w:date="2020-12-17T12:23:00Z"/>
                <w:rFonts w:asciiTheme="minorHAnsi" w:hAnsiTheme="minorHAnsi"/>
                <w:lang w:val="en-US"/>
              </w:rPr>
            </w:pPr>
            <w:ins w:id="288" w:author="Kyocera - Masato Fujishiro" w:date="2020-12-17T12:23:00Z">
              <w:r w:rsidRPr="000E0BE1">
                <w:rPr>
                  <w:rFonts w:asciiTheme="minorHAnsi" w:hAnsiTheme="minorHAnsi"/>
                  <w:lang w:val="en-US"/>
                </w:rPr>
                <w:lastRenderedPageBreak/>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afb"/>
              <w:numPr>
                <w:ilvl w:val="0"/>
                <w:numId w:val="39"/>
              </w:numPr>
              <w:overflowPunct w:val="0"/>
              <w:adjustRightInd w:val="0"/>
              <w:spacing w:before="240"/>
              <w:ind w:left="714" w:hanging="357"/>
              <w:textAlignment w:val="baseline"/>
              <w:rPr>
                <w:ins w:id="289" w:author="Kyocera - Masato Fujishiro" w:date="2020-12-17T12:23:00Z"/>
                <w:lang w:val="en-US"/>
              </w:rPr>
            </w:pPr>
            <w:ins w:id="290" w:author="Kyocera - Masato Fujishiro" w:date="2020-12-17T12:23:00Z">
              <w:r w:rsidRPr="000847A8">
                <w:rPr>
                  <w:lang w:val="en-US"/>
                </w:rPr>
                <w:t xml:space="preserve">Delta over alternative solution: </w:t>
              </w:r>
              <w:r w:rsidRPr="000847A8">
                <w:rPr>
                  <w:rFonts w:eastAsia="DengXian"/>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291" w:author="Ericsson" w:date="2020-12-21T11:56:00Z">
              <w:r>
                <w:rPr>
                  <w:b/>
                  <w:bCs/>
                </w:rPr>
                <w:lastRenderedPageBreak/>
                <w:t>Ericsson</w:t>
              </w:r>
            </w:ins>
          </w:p>
        </w:tc>
        <w:tc>
          <w:tcPr>
            <w:tcW w:w="7654" w:type="dxa"/>
          </w:tcPr>
          <w:p w14:paraId="65CEF3A7" w14:textId="77777777" w:rsidR="002E51C4" w:rsidRPr="006E5D34" w:rsidRDefault="002E51C4" w:rsidP="002E51C4">
            <w:pPr>
              <w:pStyle w:val="afb"/>
              <w:numPr>
                <w:ilvl w:val="0"/>
                <w:numId w:val="42"/>
              </w:numPr>
              <w:rPr>
                <w:ins w:id="292" w:author="Ericsson" w:date="2020-12-21T11:57:00Z"/>
                <w:lang w:val="en-US"/>
                <w:rPrChange w:id="293" w:author="Huawei-Yulong" w:date="2020-12-23T15:41:00Z">
                  <w:rPr>
                    <w:ins w:id="294" w:author="Ericsson" w:date="2020-12-21T11:57:00Z"/>
                  </w:rPr>
                </w:rPrChange>
              </w:rPr>
            </w:pPr>
            <w:ins w:id="295" w:author="Ericsson" w:date="2020-12-21T11:57:00Z">
              <w:r w:rsidRPr="006E5D34">
                <w:rPr>
                  <w:b/>
                  <w:bCs/>
                  <w:u w:val="single"/>
                  <w:lang w:val="en-US"/>
                  <w:rPrChange w:id="296" w:author="Huawei-Yulong" w:date="2020-12-23T15:41:00Z">
                    <w:rPr>
                      <w:b/>
                      <w:bCs/>
                      <w:u w:val="single"/>
                    </w:rPr>
                  </w:rPrChange>
                </w:rPr>
                <w:t>Problem:</w:t>
              </w:r>
              <w:r w:rsidRPr="006E5D34">
                <w:rPr>
                  <w:lang w:val="en-US"/>
                  <w:rPrChange w:id="297" w:author="Huawei-Yulong" w:date="2020-12-23T15:41:00Z">
                    <w:rPr/>
                  </w:rPrChange>
                </w:rPr>
                <w:t xml:space="preserve"> Child IAB node is not aware that the parent IAB node has declared RLF or that it is has recovered from an RLF.</w:t>
              </w:r>
            </w:ins>
          </w:p>
          <w:p w14:paraId="4F663418" w14:textId="77777777" w:rsidR="002E51C4" w:rsidRPr="00053DF8" w:rsidRDefault="002E51C4" w:rsidP="002E51C4">
            <w:pPr>
              <w:pStyle w:val="afb"/>
              <w:numPr>
                <w:ilvl w:val="0"/>
                <w:numId w:val="42"/>
              </w:numPr>
              <w:rPr>
                <w:ins w:id="298" w:author="Ericsson" w:date="2020-12-21T11:57:00Z"/>
              </w:rPr>
            </w:pPr>
            <w:ins w:id="299" w:author="Ericsson" w:date="2020-12-21T11:57:00Z">
              <w:r w:rsidRPr="006E5D34">
                <w:rPr>
                  <w:b/>
                  <w:bCs/>
                  <w:u w:val="single"/>
                  <w:lang w:val="en-US"/>
                  <w:rPrChange w:id="300" w:author="Huawei-Yulong" w:date="2020-12-23T15:41:00Z">
                    <w:rPr>
                      <w:b/>
                      <w:bCs/>
                      <w:u w:val="single"/>
                    </w:rPr>
                  </w:rPrChange>
                </w:rPr>
                <w:t>Enhancement:</w:t>
              </w:r>
              <w:r w:rsidRPr="006E5D34">
                <w:rPr>
                  <w:lang w:val="en-US"/>
                  <w:rPrChange w:id="301" w:author="Huawei-Yulong" w:date="2020-12-23T15:41:00Z">
                    <w:rPr/>
                  </w:rPrChange>
                </w:rPr>
                <w:t xml:space="preserve"> </w:t>
              </w:r>
              <w:r w:rsidRPr="00C92CE8">
                <w:rPr>
                  <w:lang w:val="en-US"/>
                </w:rPr>
                <w:t>Enabling a parent no</w:t>
              </w:r>
              <w:r>
                <w:rPr>
                  <w:lang w:val="en-US"/>
                </w:rPr>
                <w:t>de to transmit</w:t>
              </w:r>
              <w:r w:rsidRPr="006E5D34">
                <w:rPr>
                  <w:lang w:val="en-US"/>
                  <w:rPrChange w:id="302" w:author="Huawei-Yulong" w:date="2020-12-23T15:41:00Z">
                    <w:rPr/>
                  </w:rPrChange>
                </w:rPr>
                <w:t xml:space="preserve"> </w:t>
              </w:r>
              <w:r w:rsidRPr="00C92CE8">
                <w:rPr>
                  <w:lang w:val="en-US"/>
                </w:rPr>
                <w:t xml:space="preserve">a </w:t>
              </w:r>
              <w:r w:rsidRPr="006E5D34">
                <w:rPr>
                  <w:lang w:val="en-US"/>
                  <w:rPrChange w:id="303" w:author="Huawei-Yulong" w:date="2020-12-23T15:41:00Z">
                    <w:rPr/>
                  </w:rPrChange>
                </w:rPr>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afb"/>
              <w:numPr>
                <w:ilvl w:val="0"/>
                <w:numId w:val="42"/>
              </w:numPr>
              <w:rPr>
                <w:ins w:id="304" w:author="Ericsson" w:date="2020-12-21T11:57:00Z"/>
                <w:b/>
                <w:bCs/>
                <w:u w:val="single"/>
              </w:rPr>
            </w:pPr>
            <w:ins w:id="305" w:author="Ericsson" w:date="2020-12-21T11:57:00Z">
              <w:r w:rsidRPr="00053DF8">
                <w:rPr>
                  <w:b/>
                  <w:bCs/>
                  <w:u w:val="single"/>
                </w:rPr>
                <w:t>Assessment:</w:t>
              </w:r>
            </w:ins>
          </w:p>
          <w:p w14:paraId="7A680993" w14:textId="77777777" w:rsidR="002E51C4" w:rsidRPr="006E5D34" w:rsidRDefault="002E51C4" w:rsidP="002E51C4">
            <w:pPr>
              <w:pStyle w:val="afb"/>
              <w:numPr>
                <w:ilvl w:val="1"/>
                <w:numId w:val="42"/>
              </w:numPr>
              <w:rPr>
                <w:ins w:id="306" w:author="Ericsson" w:date="2020-12-21T11:57:00Z"/>
                <w:lang w:val="en-US"/>
                <w:rPrChange w:id="307" w:author="Huawei-Yulong" w:date="2020-12-23T15:41:00Z">
                  <w:rPr>
                    <w:ins w:id="308" w:author="Ericsson" w:date="2020-12-21T11:57:00Z"/>
                  </w:rPr>
                </w:rPrChange>
              </w:rPr>
            </w:pPr>
            <w:ins w:id="309" w:author="Ericsson" w:date="2020-12-21T11:57:00Z">
              <w:r w:rsidRPr="006E5D34">
                <w:rPr>
                  <w:b/>
                  <w:bCs/>
                  <w:u w:val="single"/>
                  <w:lang w:val="en-US"/>
                  <w:rPrChange w:id="310" w:author="Huawei-Yulong" w:date="2020-12-23T15:41:00Z">
                    <w:rPr>
                      <w:b/>
                      <w:bCs/>
                      <w:u w:val="single"/>
                    </w:rPr>
                  </w:rPrChange>
                </w:rPr>
                <w:t>Efficacy of solution:</w:t>
              </w:r>
              <w:r w:rsidRPr="006E5D34">
                <w:rPr>
                  <w:lang w:val="en-US"/>
                  <w:rPrChange w:id="311"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sidRPr="00C92CE8">
                <w:rPr>
                  <w:lang w:val="en-US"/>
                </w:rPr>
                <w:t>.</w:t>
              </w:r>
              <w:r>
                <w:rPr>
                  <w:lang w:val="en-US"/>
                </w:rPr>
                <w:t xml:space="preserve"> This functionality can be left to the IAB node implementation.</w:t>
              </w:r>
            </w:ins>
          </w:p>
          <w:p w14:paraId="04443335" w14:textId="5C9E9FD2" w:rsidR="002E51C4" w:rsidRPr="006E5D34" w:rsidRDefault="002E51C4" w:rsidP="002E51C4">
            <w:pPr>
              <w:pStyle w:val="afb"/>
              <w:numPr>
                <w:ilvl w:val="1"/>
                <w:numId w:val="42"/>
              </w:numPr>
              <w:rPr>
                <w:ins w:id="312" w:author="Ericsson" w:date="2020-12-21T11:57:00Z"/>
                <w:lang w:val="en-US"/>
                <w:rPrChange w:id="313" w:author="Huawei-Yulong" w:date="2020-12-23T15:41:00Z">
                  <w:rPr>
                    <w:ins w:id="314" w:author="Ericsson" w:date="2020-12-21T11:57:00Z"/>
                  </w:rPr>
                </w:rPrChange>
              </w:rPr>
            </w:pPr>
            <w:ins w:id="315" w:author="Ericsson" w:date="2020-12-21T11:57:00Z">
              <w:r w:rsidRPr="006E5D34">
                <w:rPr>
                  <w:rFonts w:eastAsia="DengXian"/>
                  <w:b/>
                  <w:bCs/>
                  <w:u w:val="single"/>
                  <w:lang w:val="en-US"/>
                  <w:rPrChange w:id="316" w:author="Huawei-Yulong" w:date="2020-12-23T15:41:00Z">
                    <w:rPr>
                      <w:rFonts w:eastAsia="DengXian"/>
                      <w:b/>
                      <w:bCs/>
                      <w:u w:val="single"/>
                    </w:rPr>
                  </w:rPrChange>
                </w:rPr>
                <w:t>S</w:t>
              </w:r>
              <w:r w:rsidRPr="00C92CE8">
                <w:rPr>
                  <w:rFonts w:eastAsia="DengXian"/>
                  <w:b/>
                  <w:bCs/>
                  <w:u w:val="single"/>
                  <w:lang w:val="en-US"/>
                </w:rPr>
                <w:t>hortcomings:</w:t>
              </w:r>
              <w:r w:rsidRPr="00C92CE8">
                <w:rPr>
                  <w:lang w:val="en-US"/>
                </w:rPr>
                <w:t xml:space="preserve"> </w:t>
              </w:r>
            </w:ins>
            <w:ins w:id="317"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32"/>
            </w:pPr>
            <w:ins w:id="318" w:author="Ericsson" w:date="2020-12-21T11:57:00Z">
              <w:r w:rsidRPr="00DE3082">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FF50AE" w:rsidRPr="009266B8" w14:paraId="489A664D" w14:textId="77777777" w:rsidTr="00450B36">
        <w:tc>
          <w:tcPr>
            <w:tcW w:w="1975" w:type="dxa"/>
          </w:tcPr>
          <w:p w14:paraId="12780AAD" w14:textId="72EBADFF" w:rsidR="00FF50AE" w:rsidRPr="00FF50AE" w:rsidRDefault="00FF50AE" w:rsidP="00FF50AE">
            <w:pPr>
              <w:rPr>
                <w:rFonts w:eastAsia="맑은 고딕"/>
                <w:b/>
                <w:bCs/>
              </w:rPr>
            </w:pPr>
            <w:ins w:id="319" w:author="Samsung (June Hwang)" w:date="2020-12-22T17:05:00Z">
              <w:r>
                <w:rPr>
                  <w:rFonts w:eastAsia="맑은 고딕"/>
                  <w:b/>
                  <w:bCs/>
                </w:rPr>
                <w:t>S</w:t>
              </w:r>
              <w:r>
                <w:rPr>
                  <w:rFonts w:eastAsia="맑은 고딕" w:hint="eastAsia"/>
                  <w:b/>
                  <w:bCs/>
                </w:rPr>
                <w:t xml:space="preserve">amsung </w:t>
              </w:r>
            </w:ins>
          </w:p>
        </w:tc>
        <w:tc>
          <w:tcPr>
            <w:tcW w:w="7654" w:type="dxa"/>
          </w:tcPr>
          <w:p w14:paraId="567EF5FD" w14:textId="77777777" w:rsidR="00FF50AE" w:rsidRDefault="00FF50AE" w:rsidP="00FF50AE">
            <w:pPr>
              <w:rPr>
                <w:ins w:id="320" w:author="Samsung (June Hwang)" w:date="2020-12-22T17:05:00Z"/>
              </w:rPr>
            </w:pPr>
            <w:ins w:id="321" w:author="Samsung (June Hwang)" w:date="2020-12-22T17:05:00Z">
              <w:r>
                <w:t>1. Local rerouting : we have the same view with QC1</w:t>
              </w:r>
            </w:ins>
          </w:p>
          <w:p w14:paraId="5FAFC98B" w14:textId="77777777" w:rsidR="00FF50AE" w:rsidRDefault="00FF50AE" w:rsidP="00FF50AE">
            <w:pPr>
              <w:rPr>
                <w:ins w:id="322" w:author="Samsung (June Hwang)" w:date="2020-12-22T17:05:00Z"/>
              </w:rPr>
            </w:pPr>
            <w:ins w:id="323" w:author="Samsung (June Hwang)" w:date="2020-12-22T17:05:00Z">
              <w:r w:rsidRPr="00AB01F4">
                <w:rPr>
                  <w:rFonts w:hint="eastAsia"/>
                </w:rPr>
                <w:t>2.</w:t>
              </w:r>
              <w:r>
                <w:rPr>
                  <w:rFonts w:hint="eastAsia"/>
                </w:rPr>
                <w:t xml:space="preserve"> </w:t>
              </w:r>
              <w:r>
                <w:t>early RRC reestablishment: we have the same view with QC2</w:t>
              </w:r>
            </w:ins>
          </w:p>
          <w:p w14:paraId="75D3C324" w14:textId="77777777" w:rsidR="00FF50AE" w:rsidRDefault="00FF50AE" w:rsidP="00FF50AE">
            <w:pPr>
              <w:rPr>
                <w:ins w:id="324" w:author="Samsung (June Hwang)" w:date="2020-12-22T17:05:00Z"/>
              </w:rPr>
            </w:pPr>
            <w:ins w:id="325" w:author="Samsung (June Hwang)" w:date="2020-12-22T17:05:00Z">
              <w:r>
                <w:t>3. -</w:t>
              </w:r>
              <w:r w:rsidRPr="00424F7B">
                <w:t>Early measurement of neighboring cells for potential re-establishment</w:t>
              </w:r>
            </w:ins>
          </w:p>
          <w:p w14:paraId="57F240A0" w14:textId="77777777" w:rsidR="00FF50AE" w:rsidRPr="006E5D34" w:rsidRDefault="00FF50AE" w:rsidP="00FF50AE">
            <w:pPr>
              <w:pStyle w:val="afb"/>
              <w:ind w:left="425"/>
              <w:rPr>
                <w:ins w:id="326" w:author="Samsung (June Hwang)" w:date="2020-12-22T17:05:00Z"/>
                <w:rFonts w:eastAsia="DengXian"/>
                <w:lang w:val="en-US"/>
                <w:rPrChange w:id="327" w:author="Huawei-Yulong" w:date="2020-12-23T15:41:00Z">
                  <w:rPr>
                    <w:ins w:id="328" w:author="Samsung (June Hwang)" w:date="2020-12-22T17:05:00Z"/>
                    <w:rFonts w:eastAsia="DengXian"/>
                  </w:rPr>
                </w:rPrChange>
              </w:rPr>
            </w:pPr>
            <w:ins w:id="329" w:author="Samsung (June Hwang)" w:date="2020-12-22T17:05:00Z">
              <w:r w:rsidRPr="00CD26A6">
                <w:rPr>
                  <w:rFonts w:eastAsia="맑은 고딕"/>
                  <w:lang w:val="en-US"/>
                </w:rPr>
                <w:t xml:space="preserve">1) </w:t>
              </w:r>
              <w:r w:rsidRPr="00CD26A6">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w:t>
              </w:r>
              <w:r>
                <w:rPr>
                  <w:rFonts w:eastAsia="DengXian"/>
                  <w:lang w:val="en-US"/>
                </w:rPr>
                <w:t xml:space="preserve">due to omitting cell selection </w:t>
              </w:r>
              <w:r w:rsidRPr="00CD26A6">
                <w:rPr>
                  <w:rFonts w:eastAsia="DengXian"/>
                  <w:lang w:val="en-US"/>
                </w:rPr>
                <w:t>when RLF recovery at parent node is</w:t>
              </w:r>
              <w:r>
                <w:rPr>
                  <w:rFonts w:eastAsia="DengXian"/>
                  <w:lang w:val="en-US"/>
                </w:rPr>
                <w:t xml:space="preserve"> finally</w:t>
              </w:r>
              <w:r w:rsidRPr="00CD26A6">
                <w:rPr>
                  <w:rFonts w:eastAsia="DengXian"/>
                  <w:lang w:val="en-US"/>
                </w:rPr>
                <w:t xml:space="preserve"> failed. </w:t>
              </w:r>
            </w:ins>
          </w:p>
          <w:p w14:paraId="03A62068" w14:textId="77777777" w:rsidR="00FF50AE" w:rsidRDefault="00FF50AE" w:rsidP="00FF50AE">
            <w:pPr>
              <w:rPr>
                <w:ins w:id="330" w:author="Samsung (June Hwang)" w:date="2020-12-22T17:05:00Z"/>
                <w:rFonts w:eastAsia="맑은 고딕"/>
              </w:rPr>
            </w:pPr>
            <w:ins w:id="331" w:author="Samsung (June Hwang)" w:date="2020-12-22T17:05:00Z">
              <w:r>
                <w:rPr>
                  <w:rFonts w:eastAsia="맑은 고딕" w:hint="eastAsia"/>
                </w:rPr>
                <w:t>4. trigg</w:t>
              </w:r>
              <w:r>
                <w:rPr>
                  <w:rFonts w:eastAsia="맑은 고딕"/>
                </w:rPr>
                <w:t>er of CHO execution</w:t>
              </w:r>
            </w:ins>
          </w:p>
          <w:p w14:paraId="1735E6F0" w14:textId="30204C48" w:rsidR="00FF50AE" w:rsidRPr="00CD26A6" w:rsidRDefault="00FF50AE" w:rsidP="00FF50AE">
            <w:pPr>
              <w:pStyle w:val="afb"/>
              <w:ind w:left="425"/>
              <w:rPr>
                <w:ins w:id="332" w:author="Samsung (June Hwang)" w:date="2020-12-22T17:05:00Z"/>
                <w:rFonts w:eastAsia="DengXian"/>
                <w:lang w:val="en-US"/>
              </w:rPr>
            </w:pPr>
            <w:ins w:id="333" w:author="Samsung (June Hwang)" w:date="2020-12-22T17:05:00Z">
              <w:r w:rsidRPr="00CD26A6">
                <w:rPr>
                  <w:rFonts w:eastAsia="맑은 고딕"/>
                  <w:lang w:val="en-US"/>
                </w:rPr>
                <w:t xml:space="preserve">1) operation: </w:t>
              </w:r>
              <w:r w:rsidRPr="00CD26A6">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34" w:author="Samsung (June Hwang)" w:date="2020-12-22T17:06:00Z">
              <w:r>
                <w:rPr>
                  <w:rFonts w:eastAsia="DengXian"/>
                  <w:lang w:val="en-US"/>
                </w:rPr>
                <w:t xml:space="preserve">considered </w:t>
              </w:r>
            </w:ins>
            <w:ins w:id="335" w:author="Samsung (June Hwang)" w:date="2020-12-22T17:05:00Z">
              <w:r w:rsidRPr="00CD26A6">
                <w:rPr>
                  <w:rFonts w:eastAsia="DengXian"/>
                  <w:lang w:val="en-US"/>
                </w:rPr>
                <w:t xml:space="preserve">and no consideration of </w:t>
              </w:r>
            </w:ins>
            <w:ins w:id="336" w:author="Samsung (June Hwang)" w:date="2020-12-22T17:06:00Z">
              <w:r>
                <w:rPr>
                  <w:rFonts w:eastAsia="DengXian"/>
                  <w:lang w:val="en-US"/>
                </w:rPr>
                <w:t xml:space="preserve">the degree of </w:t>
              </w:r>
            </w:ins>
            <w:ins w:id="337" w:author="Samsung (June Hwang)" w:date="2020-12-22T17:05:00Z">
              <w:r w:rsidRPr="00CD26A6">
                <w:rPr>
                  <w:rFonts w:eastAsia="DengXian"/>
                  <w:lang w:val="en-US"/>
                </w:rPr>
                <w:t>resource reservation availability</w:t>
              </w:r>
              <w:r>
                <w:rPr>
                  <w:rFonts w:eastAsia="DengXian"/>
                  <w:lang w:val="en-US"/>
                </w:rPr>
                <w:t xml:space="preserve"> in cell selection procedure as the initial step of RRC Re-establishment procedure</w:t>
              </w:r>
              <w:r w:rsidRPr="00CD26A6">
                <w:rPr>
                  <w:rFonts w:eastAsia="DengXian"/>
                  <w:lang w:val="en-US"/>
                </w:rPr>
                <w:t xml:space="preserve">. </w:t>
              </w:r>
              <w:r>
                <w:rPr>
                  <w:rFonts w:eastAsia="DengXian"/>
                  <w:lang w:val="en-US"/>
                </w:rPr>
                <w:t>Compared to this, C</w:t>
              </w:r>
              <w:r w:rsidRPr="00CD26A6">
                <w:rPr>
                  <w:rFonts w:eastAsia="DengXian"/>
                  <w:lang w:val="en-US"/>
                </w:rPr>
                <w:t>U always</w:t>
              </w:r>
              <w:r>
                <w:rPr>
                  <w:rFonts w:eastAsia="DengXian"/>
                  <w:lang w:val="en-US"/>
                </w:rPr>
                <w:t xml:space="preserve"> can</w:t>
              </w:r>
              <w:r w:rsidRPr="00CD26A6">
                <w:rPr>
                  <w:rFonts w:eastAsia="DengXian"/>
                  <w:lang w:val="en-US"/>
                </w:rPr>
                <w:t xml:space="preserve"> </w:t>
              </w:r>
              <w:r>
                <w:rPr>
                  <w:rFonts w:eastAsia="DengXian"/>
                  <w:lang w:val="en-US"/>
                </w:rPr>
                <w:t>indicate</w:t>
              </w:r>
              <w:r w:rsidRPr="00CD26A6">
                <w:rPr>
                  <w:rFonts w:eastAsia="DengXian"/>
                  <w:lang w:val="en-US"/>
                </w:rPr>
                <w:t xml:space="preserve"> the </w:t>
              </w:r>
              <w:r>
                <w:rPr>
                  <w:rFonts w:eastAsia="DengXian"/>
                  <w:lang w:val="en-US"/>
                </w:rPr>
                <w:t xml:space="preserve">optimal </w:t>
              </w:r>
              <w:r w:rsidRPr="00CD26A6">
                <w:rPr>
                  <w:rFonts w:eastAsia="DengXian"/>
                  <w:lang w:val="en-US"/>
                </w:rPr>
                <w:t xml:space="preserve">target cell by considering radio link status and load status through CHO preparation procedure. Moreover CHO obviously has less service interruption time than RRC reestablishment. </w:t>
              </w:r>
            </w:ins>
          </w:p>
          <w:p w14:paraId="223E3C42" w14:textId="77777777" w:rsidR="00FF50AE" w:rsidRPr="002946A4" w:rsidRDefault="00FF50AE" w:rsidP="00FF50AE">
            <w:pPr>
              <w:rPr>
                <w:rFonts w:eastAsia="DengXian"/>
                <w:b/>
                <w:bCs/>
              </w:rPr>
            </w:pPr>
          </w:p>
        </w:tc>
      </w:tr>
      <w:tr w:rsidR="007D453D" w:rsidRPr="009266B8" w14:paraId="0C96375E" w14:textId="77777777" w:rsidTr="00450B36">
        <w:trPr>
          <w:ins w:id="338" w:author="Intel - Li, Ziyi" w:date="2020-12-23T14:56:00Z"/>
        </w:trPr>
        <w:tc>
          <w:tcPr>
            <w:tcW w:w="1975" w:type="dxa"/>
          </w:tcPr>
          <w:p w14:paraId="2C024D44" w14:textId="2509DC2F" w:rsidR="007D453D" w:rsidRDefault="007D453D" w:rsidP="007D453D">
            <w:pPr>
              <w:rPr>
                <w:ins w:id="339" w:author="Intel - Li, Ziyi" w:date="2020-12-23T14:56:00Z"/>
                <w:rFonts w:eastAsia="맑은 고딕"/>
                <w:b/>
                <w:bCs/>
              </w:rPr>
            </w:pPr>
            <w:ins w:id="340"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0650B0D9" w14:textId="77777777" w:rsidR="007D453D" w:rsidRDefault="007D453D" w:rsidP="007D453D">
            <w:pPr>
              <w:pStyle w:val="paragraph"/>
              <w:spacing w:before="0" w:beforeAutospacing="0" w:after="0" w:afterAutospacing="0"/>
              <w:textAlignment w:val="baseline"/>
              <w:divId w:val="868572112"/>
              <w:rPr>
                <w:ins w:id="341" w:author="Intel - Li, Ziyi" w:date="2020-12-23T14:56:00Z"/>
                <w:rFonts w:ascii="Segoe UI" w:hAnsi="Segoe UI" w:cs="Segoe UI"/>
                <w:sz w:val="18"/>
                <w:szCs w:val="18"/>
              </w:rPr>
            </w:pPr>
            <w:ins w:id="342"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w:t>
              </w:r>
              <w:r>
                <w:rPr>
                  <w:rStyle w:val="normaltextrun"/>
                  <w:rFonts w:ascii="Calibri" w:hAnsi="Calibri" w:cs="Calibri"/>
                  <w:color w:val="038387"/>
                  <w:u w:val="single"/>
                </w:rPr>
                <w:lastRenderedPageBreak/>
                <w:t>y may try to access this parent IAB node, leading to failure accessing to IAB network.</w:t>
              </w:r>
              <w:r>
                <w:rPr>
                  <w:rStyle w:val="eop"/>
                  <w:rFonts w:ascii="Calibri" w:hAnsi="Calibri" w:cs="Calibri"/>
                  <w:color w:val="038387"/>
                </w:rPr>
                <w:t> </w:t>
              </w:r>
            </w:ins>
          </w:p>
          <w:p w14:paraId="609D2A08" w14:textId="77777777" w:rsidR="007D453D" w:rsidRDefault="007D453D" w:rsidP="007D453D">
            <w:pPr>
              <w:pStyle w:val="paragraph"/>
              <w:spacing w:before="0" w:beforeAutospacing="0" w:after="0" w:afterAutospacing="0"/>
              <w:textAlignment w:val="baseline"/>
              <w:divId w:val="1772317225"/>
              <w:rPr>
                <w:ins w:id="343" w:author="Intel - Li, Ziyi" w:date="2020-12-23T14:56:00Z"/>
                <w:rFonts w:ascii="Segoe UI" w:hAnsi="Segoe UI" w:cs="Segoe UI"/>
                <w:sz w:val="18"/>
                <w:szCs w:val="18"/>
              </w:rPr>
            </w:pPr>
            <w:ins w:id="344"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08624D66" w14:textId="77777777" w:rsidR="007D453D" w:rsidRDefault="007D453D" w:rsidP="007D453D">
            <w:pPr>
              <w:pStyle w:val="paragraph"/>
              <w:spacing w:before="0" w:beforeAutospacing="0" w:after="0" w:afterAutospacing="0"/>
              <w:textAlignment w:val="baseline"/>
              <w:divId w:val="1216506483"/>
              <w:rPr>
                <w:ins w:id="345" w:author="Intel - Li, Ziyi" w:date="2020-12-23T14:56:00Z"/>
                <w:rFonts w:ascii="Segoe UI" w:hAnsi="Segoe UI" w:cs="Segoe UI"/>
                <w:sz w:val="18"/>
                <w:szCs w:val="18"/>
              </w:rPr>
            </w:pPr>
            <w:ins w:id="346"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3E400963" w14:textId="77777777" w:rsidR="007D453D" w:rsidRDefault="007D453D" w:rsidP="007D453D">
            <w:pPr>
              <w:pStyle w:val="paragraph"/>
              <w:spacing w:before="0" w:beforeAutospacing="0" w:after="0" w:afterAutospacing="0"/>
              <w:ind w:firstLine="435"/>
              <w:textAlignment w:val="baseline"/>
              <w:divId w:val="1781993665"/>
              <w:rPr>
                <w:ins w:id="347" w:author="Intel - Li, Ziyi" w:date="2020-12-23T14:56:00Z"/>
                <w:rFonts w:ascii="Segoe UI" w:hAnsi="Segoe UI" w:cs="Segoe UI"/>
                <w:sz w:val="18"/>
                <w:szCs w:val="18"/>
              </w:rPr>
            </w:pPr>
            <w:ins w:id="348"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39B4F1CF" w14:textId="77777777" w:rsidR="007D453D" w:rsidRDefault="007D453D" w:rsidP="007D453D">
            <w:pPr>
              <w:pStyle w:val="paragraph"/>
              <w:spacing w:before="0" w:beforeAutospacing="0" w:after="0" w:afterAutospacing="0"/>
              <w:ind w:firstLine="435"/>
              <w:textAlignment w:val="baseline"/>
              <w:divId w:val="1488546586"/>
              <w:rPr>
                <w:ins w:id="349" w:author="Intel - Li, Ziyi" w:date="2020-12-23T14:56:00Z"/>
                <w:rFonts w:ascii="Segoe UI" w:hAnsi="Segoe UI" w:cs="Segoe UI"/>
                <w:sz w:val="18"/>
                <w:szCs w:val="18"/>
              </w:rPr>
            </w:pPr>
            <w:ins w:id="350"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6F5AE1D2" w14:textId="6DAD59AE" w:rsidR="007D453D" w:rsidRDefault="007D453D" w:rsidP="007D453D">
            <w:pPr>
              <w:rPr>
                <w:ins w:id="351" w:author="Intel - Li, Ziyi" w:date="2020-12-23T14:56:00Z"/>
              </w:rPr>
            </w:pPr>
            <w:ins w:id="352"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6E5D34" w:rsidRPr="009266B8" w14:paraId="71BB93D8" w14:textId="77777777" w:rsidTr="00450B36">
        <w:trPr>
          <w:ins w:id="353" w:author="Huawei-Yulong" w:date="2020-12-23T15:42:00Z"/>
        </w:trPr>
        <w:tc>
          <w:tcPr>
            <w:tcW w:w="1975" w:type="dxa"/>
          </w:tcPr>
          <w:p w14:paraId="51227855" w14:textId="15788666" w:rsidR="006E5D34" w:rsidRDefault="006E5D34" w:rsidP="006E5D34">
            <w:pPr>
              <w:rPr>
                <w:ins w:id="354" w:author="Huawei-Yulong" w:date="2020-12-23T15:42:00Z"/>
                <w:rStyle w:val="normaltextrun"/>
                <w:rFonts w:ascii="Calibri" w:hAnsi="Calibri" w:cs="Calibri"/>
                <w:color w:val="038387"/>
                <w:u w:val="single"/>
              </w:rPr>
            </w:pPr>
            <w:ins w:id="355" w:author="Huawei-Yulong" w:date="2020-12-23T15:42:00Z">
              <w:r>
                <w:rPr>
                  <w:rFonts w:eastAsia="DengXian" w:hint="eastAsia"/>
                  <w:b/>
                  <w:bCs/>
                </w:rPr>
                <w:lastRenderedPageBreak/>
                <w:t>H</w:t>
              </w:r>
              <w:r>
                <w:rPr>
                  <w:rFonts w:eastAsia="DengXian"/>
                  <w:b/>
                  <w:bCs/>
                </w:rPr>
                <w:t>uawei</w:t>
              </w:r>
            </w:ins>
          </w:p>
        </w:tc>
        <w:tc>
          <w:tcPr>
            <w:tcW w:w="7654" w:type="dxa"/>
          </w:tcPr>
          <w:p w14:paraId="4BC8C282" w14:textId="77777777" w:rsidR="006E5D34" w:rsidRPr="00AE7AAF" w:rsidRDefault="006E5D34" w:rsidP="006E5D34">
            <w:pPr>
              <w:rPr>
                <w:ins w:id="356" w:author="Huawei-Yulong" w:date="2020-12-23T15:42:00Z"/>
                <w:rFonts w:eastAsia="DengXian"/>
                <w:b/>
              </w:rPr>
            </w:pPr>
            <w:ins w:id="357" w:author="Huawei-Yulong" w:date="2020-12-23T15:42:00Z">
              <w:r w:rsidRPr="00AE7AAF">
                <w:rPr>
                  <w:rFonts w:eastAsia="DengXian"/>
                  <w:b/>
                </w:rPr>
                <w:t xml:space="preserve">1. General </w:t>
              </w:r>
            </w:ins>
          </w:p>
          <w:p w14:paraId="6FDACBB1" w14:textId="283289BC" w:rsidR="006E5D34" w:rsidRDefault="006E5D34" w:rsidP="006E5D34">
            <w:pPr>
              <w:rPr>
                <w:ins w:id="358" w:author="Huawei-Yulong" w:date="2020-12-23T15:42:00Z"/>
                <w:rFonts w:eastAsia="DengXian"/>
              </w:rPr>
            </w:pPr>
            <w:ins w:id="359" w:author="Huawei-Yulong" w:date="2020-12-23T15:42:00Z">
              <w:r>
                <w:rPr>
                  <w:rFonts w:eastAsia="DengXian"/>
                </w:rPr>
                <w:t>We should have some consensus on the child behaviors (at least one agreeable behavior) before we agree to introduce the indication</w:t>
              </w:r>
            </w:ins>
            <w:ins w:id="360" w:author="Huawei-Yulong" w:date="2020-12-23T15:45:00Z">
              <w:r w:rsidR="00A53FAA">
                <w:rPr>
                  <w:rFonts w:eastAsia="DengXian"/>
                </w:rPr>
                <w:t>s</w:t>
              </w:r>
            </w:ins>
            <w:ins w:id="361" w:author="Huawei-Yulong" w:date="2020-12-23T15:42:00Z">
              <w:r>
                <w:rPr>
                  <w:rFonts w:eastAsia="DengXian"/>
                </w:rPr>
                <w:t>.</w:t>
              </w:r>
            </w:ins>
          </w:p>
          <w:p w14:paraId="37C536AB" w14:textId="77777777" w:rsidR="006E5D34" w:rsidRPr="00AE7AAF" w:rsidRDefault="006E5D34" w:rsidP="006E5D34">
            <w:pPr>
              <w:rPr>
                <w:ins w:id="362" w:author="Huawei-Yulong" w:date="2020-12-23T15:42:00Z"/>
                <w:rFonts w:eastAsia="DengXian"/>
                <w:b/>
              </w:rPr>
            </w:pPr>
            <w:ins w:id="363" w:author="Huawei-Yulong" w:date="2020-12-23T15:42:00Z">
              <w:r w:rsidRPr="00AE7AAF">
                <w:rPr>
                  <w:rFonts w:eastAsia="DengXian"/>
                  <w:b/>
                </w:rPr>
                <w:t xml:space="preserve">2. </w:t>
              </w:r>
              <w:r w:rsidRPr="008C734D">
                <w:rPr>
                  <w:rFonts w:eastAsia="DengXian"/>
                  <w:b/>
                  <w:bCs/>
                </w:rPr>
                <w:t>En</w:t>
              </w:r>
              <w:r w:rsidRPr="009A0E48">
                <w:rPr>
                  <w:rFonts w:eastAsia="DengXian"/>
                  <w:b/>
                  <w:bCs/>
                </w:rPr>
                <w:t>hancement</w:t>
              </w:r>
            </w:ins>
          </w:p>
          <w:p w14:paraId="23CF1138" w14:textId="77777777" w:rsidR="006E5D34" w:rsidRDefault="006E5D34" w:rsidP="006E5D34">
            <w:pPr>
              <w:rPr>
                <w:ins w:id="364" w:author="Huawei-Yulong" w:date="2020-12-23T15:42:00Z"/>
                <w:rFonts w:eastAsia="DengXian"/>
              </w:rPr>
            </w:pPr>
            <w:ins w:id="365" w:author="Huawei-Yulong" w:date="2020-12-23T15:42:00Z">
              <w:r w:rsidRPr="00AE7AAF">
                <w:rPr>
                  <w:rFonts w:eastAsia="DengXian"/>
                </w:rPr>
                <w:t>“</w:t>
              </w:r>
              <w:r w:rsidRPr="005722E2">
                <w:rPr>
                  <w:rFonts w:eastAsia="DengXian" w:hint="eastAsia"/>
                </w:rPr>
                <w:t>E</w:t>
              </w:r>
              <w:r w:rsidRPr="005722E2">
                <w:rPr>
                  <w:rFonts w:eastAsia="DengXian"/>
                </w:rPr>
                <w:t>arly RLF reestablishment</w:t>
              </w:r>
              <w:r w:rsidRPr="00AE7AAF">
                <w:rPr>
                  <w:rFonts w:eastAsia="DengXian"/>
                </w:rPr>
                <w:t>” is impl</w:t>
              </w:r>
              <w:r>
                <w:rPr>
                  <w:rFonts w:eastAsia="DengXian"/>
                </w:rPr>
                <w:t>ementation.</w:t>
              </w:r>
            </w:ins>
          </w:p>
          <w:p w14:paraId="59D455AD" w14:textId="77777777" w:rsidR="006E5D34" w:rsidRDefault="006E5D34" w:rsidP="006E5D34">
            <w:pPr>
              <w:rPr>
                <w:ins w:id="366" w:author="Huawei-Yulong" w:date="2020-12-23T15:42:00Z"/>
                <w:rFonts w:eastAsia="DengXian"/>
              </w:rPr>
            </w:pPr>
            <w:ins w:id="367" w:author="Huawei-Yulong" w:date="2020-12-23T15:42:00Z">
              <w:r>
                <w:rPr>
                  <w:rFonts w:eastAsia="DengXian"/>
                </w:rPr>
                <w:t>“</w:t>
              </w:r>
              <w:r w:rsidRPr="005722E2">
                <w:rPr>
                  <w:rFonts w:eastAsia="DengXian"/>
                </w:rPr>
                <w:t>Early measurement of neighboring cells for potential re-establishment</w:t>
              </w:r>
              <w:r>
                <w:rPr>
                  <w:rFonts w:eastAsia="DengXian"/>
                </w:rPr>
                <w:t>” is implementation and is already allowed now.</w:t>
              </w:r>
            </w:ins>
          </w:p>
          <w:p w14:paraId="326F451F" w14:textId="41E7C0DD" w:rsidR="006E5D34" w:rsidRDefault="006E5D34" w:rsidP="006E5D34">
            <w:pPr>
              <w:pStyle w:val="paragraph"/>
              <w:spacing w:before="0" w:beforeAutospacing="0" w:after="0" w:afterAutospacing="0"/>
              <w:textAlignment w:val="baseline"/>
              <w:rPr>
                <w:ins w:id="368" w:author="Huawei-Yulong" w:date="2020-12-23T15:42:00Z"/>
                <w:rStyle w:val="normaltextrun"/>
                <w:rFonts w:ascii="Calibri" w:hAnsi="Calibri" w:cs="Calibri"/>
                <w:color w:val="038387"/>
                <w:u w:val="single"/>
              </w:rPr>
            </w:pPr>
            <w:ins w:id="369" w:author="Huawei-Yulong" w:date="2020-12-23T15:42:00Z">
              <w:r w:rsidRPr="00A53FAA">
                <w:rPr>
                  <w:rFonts w:asciiTheme="minorHAnsi" w:eastAsia="DengXian" w:hAnsiTheme="minorHAnsi" w:cstheme="minorBidi"/>
                  <w:lang w:eastAsia="zh-CN"/>
                </w:rPr>
                <w:t>“</w:t>
              </w:r>
              <w:r w:rsidRPr="00A53FAA">
                <w:rPr>
                  <w:rFonts w:asciiTheme="minorHAnsi" w:eastAsia="DengXian" w:hAnsiTheme="minorHAnsi" w:cstheme="minorBidi" w:hint="eastAsia"/>
                  <w:lang w:eastAsia="zh-CN"/>
                </w:rPr>
                <w:t>D</w:t>
              </w:r>
              <w:r w:rsidRPr="00A53FAA">
                <w:rPr>
                  <w:rFonts w:asciiTheme="minorHAnsi" w:eastAsia="DengXian" w:hAnsiTheme="minorHAnsi" w:cstheme="minorBidi"/>
                  <w:lang w:eastAsia="zh-CN"/>
                </w:rPr>
                <w:t>iscontinuation/reduction of UL scheduling requests” this is parent IAB-DU implementation, since BSR/SR from child node does not cause much efforts/bad consequence.</w:t>
              </w:r>
            </w:ins>
          </w:p>
        </w:tc>
      </w:tr>
      <w:tr w:rsidR="00522861" w:rsidRPr="009266B8" w14:paraId="50AF9F93" w14:textId="77777777" w:rsidTr="00522861">
        <w:trPr>
          <w:ins w:id="370" w:author="LG (Sunghoon)" w:date="2020-12-23T20:48:00Z"/>
        </w:trPr>
        <w:tc>
          <w:tcPr>
            <w:tcW w:w="1975" w:type="dxa"/>
          </w:tcPr>
          <w:p w14:paraId="6B4BD690" w14:textId="7C89A5BD" w:rsidR="00522861" w:rsidRPr="005C4FC4" w:rsidRDefault="00522861" w:rsidP="005C4FC4">
            <w:pPr>
              <w:rPr>
                <w:ins w:id="371" w:author="LG (Sunghoon)" w:date="2020-12-23T20:48:00Z"/>
                <w:rFonts w:eastAsia="맑은 고딕"/>
                <w:b/>
                <w:bCs/>
              </w:rPr>
            </w:pPr>
            <w:ins w:id="372" w:author="LG (Sunghoon)" w:date="2020-12-23T20:48:00Z">
              <w:r>
                <w:rPr>
                  <w:rFonts w:eastAsia="맑은 고딕" w:hint="eastAsia"/>
                  <w:b/>
                  <w:bCs/>
                </w:rPr>
                <w:t>LG</w:t>
              </w:r>
            </w:ins>
          </w:p>
        </w:tc>
        <w:tc>
          <w:tcPr>
            <w:tcW w:w="7654" w:type="dxa"/>
          </w:tcPr>
          <w:p w14:paraId="57733046" w14:textId="77777777" w:rsidR="00522861" w:rsidRPr="005C4FC4" w:rsidRDefault="00522861" w:rsidP="005C4FC4">
            <w:pPr>
              <w:ind w:leftChars="66" w:left="132"/>
              <w:rPr>
                <w:ins w:id="373" w:author="LG (Sunghoon)" w:date="2020-12-23T20:48:00Z"/>
              </w:rPr>
            </w:pPr>
            <w:ins w:id="374" w:author="LG (Sunghoon)" w:date="2020-12-23T20:48:00Z">
              <w:r w:rsidRPr="005C4FC4">
                <w:t>1) Problem: Current BH RLF indication is too slow. The child nodes below the failed point cannot take any proactive actions such as re-routing or parent rreselction until such a late indication is finally received</w:t>
              </w:r>
              <w:r>
                <w:t>. Consequently, there is a long interruption</w:t>
              </w:r>
              <w:r w:rsidRPr="005C4FC4">
                <w:t xml:space="preserve">. Such bad news should spread much earlier. </w:t>
              </w:r>
            </w:ins>
          </w:p>
          <w:p w14:paraId="790FBEE0" w14:textId="77777777" w:rsidR="00522861" w:rsidRDefault="00522861" w:rsidP="005C4FC4">
            <w:pPr>
              <w:ind w:leftChars="66" w:left="132"/>
              <w:rPr>
                <w:ins w:id="375" w:author="LG (Sunghoon)" w:date="2020-12-23T20:48:00Z"/>
              </w:rPr>
            </w:pPr>
            <w:ins w:id="376" w:author="LG (Sunghoon)" w:date="2020-12-23T20:48:00Z">
              <w:r w:rsidRPr="005C4FC4">
                <w:t>2) Enhancement</w:t>
              </w:r>
              <w:r>
                <w:t>:</w:t>
              </w:r>
              <w:r w:rsidRPr="005C4FC4">
                <w:t xml:space="preserve"> </w:t>
              </w:r>
            </w:ins>
          </w:p>
          <w:p w14:paraId="6C1A8238" w14:textId="77777777" w:rsidR="00522861" w:rsidRDefault="00522861" w:rsidP="005C4FC4">
            <w:pPr>
              <w:ind w:leftChars="66" w:left="132"/>
              <w:rPr>
                <w:ins w:id="377" w:author="LG (Sunghoon)" w:date="2020-12-23T20:48:00Z"/>
              </w:rPr>
            </w:pPr>
            <w:ins w:id="378" w:author="LG (Sunghoon)" w:date="2020-12-23T20:48:00Z">
              <w:r w:rsidRPr="005C4FC4">
                <w:t xml:space="preserve">Type2 indication is used to inform the child nodes upon the BH failure </w:t>
              </w:r>
              <w:r>
                <w:t>detected by the parent</w:t>
              </w:r>
              <w:r w:rsidRPr="005C4FC4">
                <w:t xml:space="preserve">. </w:t>
              </w:r>
            </w:ins>
          </w:p>
          <w:p w14:paraId="50029F72" w14:textId="77777777" w:rsidR="00522861" w:rsidRDefault="00522861" w:rsidP="005C4FC4">
            <w:pPr>
              <w:ind w:leftChars="66" w:left="132"/>
              <w:rPr>
                <w:ins w:id="379" w:author="LG (Sunghoon)" w:date="2020-12-23T20:48:00Z"/>
              </w:rPr>
            </w:pPr>
            <w:ins w:id="380" w:author="LG (Sunghoon)" w:date="2020-12-23T20:48:00Z">
              <w:r>
                <w:t>Type3</w:t>
              </w:r>
              <w:r w:rsidRPr="005C4FC4">
                <w:t xml:space="preserve"> indication is used to inform the child nodes upon the </w:t>
              </w:r>
              <w:r>
                <w:t xml:space="preserve">recovery from </w:t>
              </w:r>
              <w:r w:rsidRPr="005C4FC4">
                <w:t>BH failure</w:t>
              </w:r>
              <w:r>
                <w:t xml:space="preserve">.   </w:t>
              </w:r>
            </w:ins>
          </w:p>
          <w:p w14:paraId="0FABB10F" w14:textId="77777777" w:rsidR="00522861" w:rsidRPr="005C4FC4" w:rsidRDefault="00522861" w:rsidP="005C4FC4">
            <w:pPr>
              <w:ind w:leftChars="66" w:left="132"/>
              <w:rPr>
                <w:ins w:id="381" w:author="LG (Sunghoon)" w:date="2020-12-23T20:48:00Z"/>
                <w:rFonts w:eastAsia="맑은 고딕"/>
              </w:rPr>
            </w:pPr>
            <w:ins w:id="382" w:author="LG (Sunghoon)" w:date="2020-12-23T20:48:00Z">
              <w:r>
                <w:rPr>
                  <w:rFonts w:eastAsia="맑은 고딕" w:hint="eastAsia"/>
                </w:rPr>
                <w:t>Regarding the behavior of</w:t>
              </w:r>
              <w:r>
                <w:rPr>
                  <w:rFonts w:eastAsia="맑은 고딕"/>
                </w:rPr>
                <w:t xml:space="preserve"> nodes receiving type2 indication</w:t>
              </w:r>
              <w:r>
                <w:rPr>
                  <w:rFonts w:eastAsia="맑은 고딕" w:hint="eastAsia"/>
                </w:rPr>
                <w:t>:</w:t>
              </w:r>
            </w:ins>
          </w:p>
          <w:p w14:paraId="48B43B5B" w14:textId="77777777" w:rsidR="00522861" w:rsidRDefault="00522861" w:rsidP="005C4FC4">
            <w:pPr>
              <w:pStyle w:val="afb"/>
              <w:numPr>
                <w:ilvl w:val="0"/>
                <w:numId w:val="22"/>
              </w:numPr>
              <w:rPr>
                <w:ins w:id="383" w:author="LG (Sunghoon)" w:date="2020-12-23T20:48:00Z"/>
              </w:rPr>
            </w:pPr>
            <w:ins w:id="384" w:author="LG (Sunghoon)" w:date="2020-12-23T20:48:00Z">
              <w:r w:rsidRPr="005C4FC4">
                <w:t xml:space="preserve">For child MTs configured with DC, the reception of the indication clearly motivates re-routing of upstream from the problematic path to another path. </w:t>
              </w:r>
              <w:r>
                <w:t>There is no gain from not doing that. For this reason, it would be good to specify this behavior for receiving nodes</w:t>
              </w:r>
              <w:r>
                <w:rPr>
                  <w:rFonts w:eastAsia="DengXian"/>
                  <w:lang w:eastAsia="zh-CN"/>
                </w:rPr>
                <w:t xml:space="preserve"> configured with DC</w:t>
              </w:r>
              <w:r>
                <w:t xml:space="preserve">. </w:t>
              </w:r>
            </w:ins>
          </w:p>
          <w:p w14:paraId="4555E0A9" w14:textId="77777777" w:rsidR="00522861" w:rsidRPr="005C4FC4" w:rsidRDefault="00522861" w:rsidP="005C4FC4">
            <w:pPr>
              <w:pStyle w:val="afb"/>
              <w:numPr>
                <w:ilvl w:val="0"/>
                <w:numId w:val="22"/>
              </w:numPr>
              <w:rPr>
                <w:ins w:id="385" w:author="LG (Sunghoon)" w:date="2020-12-23T20:48:00Z"/>
              </w:rPr>
            </w:pPr>
            <w:ins w:id="386" w:author="LG (Sunghoon)" w:date="2020-12-23T20:48:00Z">
              <w:r w:rsidRPr="005C4FC4">
                <w:t>For child nodes with a single connectivity,</w:t>
              </w:r>
              <w:r>
                <w:t xml:space="preserve">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w:t>
              </w:r>
              <w:r w:rsidRPr="005C4FC4">
                <w:t>it would be better to define the behavior by n</w:t>
              </w:r>
              <w:r>
                <w:t xml:space="preserve">etwork control, i.e. donor should be able to configure the behavior </w:t>
              </w:r>
              <w:r>
                <w:lastRenderedPageBreak/>
                <w:t xml:space="preserve">on the reception of the indication. Whether this control </w:t>
              </w:r>
              <w:r w:rsidRPr="00CB45AD">
                <w:t xml:space="preserve">should be made </w:t>
              </w:r>
              <w:r w:rsidRPr="005C4FC4">
                <w:t>visible</w:t>
              </w:r>
              <w:r w:rsidRPr="00CB45AD">
                <w:t xml:space="preserve"> in specification or not</w:t>
              </w:r>
              <w:r>
                <w:t xml:space="preserve"> requires another discussion</w:t>
              </w:r>
              <w:r w:rsidRPr="005C4FC4">
                <w:t xml:space="preserve">. </w:t>
              </w:r>
              <w:r>
                <w:t>Regarding how fast or how far the indication should propagate from the origin:</w:t>
              </w:r>
            </w:ins>
          </w:p>
          <w:p w14:paraId="0A987BA1" w14:textId="77777777" w:rsidR="00522861" w:rsidRPr="005C4FC4" w:rsidRDefault="00522861" w:rsidP="005C4FC4">
            <w:pPr>
              <w:pStyle w:val="afb"/>
              <w:numPr>
                <w:ilvl w:val="0"/>
                <w:numId w:val="22"/>
              </w:numPr>
              <w:rPr>
                <w:ins w:id="387" w:author="LG (Sunghoon)" w:date="2020-12-23T20:48:00Z"/>
              </w:rPr>
            </w:pPr>
            <w:ins w:id="388"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w:t>
              </w:r>
              <w:r w:rsidRPr="005C4FC4">
                <w:t>localize</w:t>
              </w:r>
              <w:r>
                <w:t xml:space="preserv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5C4FC4">
                <w:rPr>
                  <w:rFonts w:asciiTheme="minorHAnsi" w:hAnsiTheme="minorHAnsi"/>
                </w:rPr>
                <w:t xml:space="preserve">. </w:t>
              </w:r>
              <w:r w:rsidRPr="00CB45AD">
                <w:t>This restriction</w:t>
              </w:r>
              <w:r>
                <w:t xml:space="preserve"> would also help the child nodes easily avoid making a loop path towards the failed BH, since the failed point is already </w:t>
              </w:r>
              <w:r w:rsidRPr="005C4FC4">
                <w:t>visible</w:t>
              </w:r>
              <w:r>
                <w:t xml:space="preserve"> to the child nodes.</w:t>
              </w:r>
              <w:r w:rsidRPr="005C4FC4">
                <w:t xml:space="preserve"> Along this, we do not think muting IAB support indicator in SIB1 is not essential.</w:t>
              </w:r>
              <w:r>
                <w:rPr>
                  <w:rFonts w:eastAsia="DengXian"/>
                  <w:lang w:eastAsia="zh-CN"/>
                </w:rPr>
                <w:t xml:space="preserve"> </w:t>
              </w:r>
            </w:ins>
          </w:p>
          <w:p w14:paraId="16CB86DD" w14:textId="77777777" w:rsidR="00522861" w:rsidRDefault="00522861" w:rsidP="005C4FC4">
            <w:pPr>
              <w:ind w:leftChars="66" w:left="132"/>
              <w:rPr>
                <w:ins w:id="389" w:author="LG (Sunghoon)" w:date="2020-12-23T20:48:00Z"/>
                <w:rFonts w:eastAsia="맑은 고딕"/>
              </w:rPr>
            </w:pPr>
            <w:ins w:id="390" w:author="LG (Sunghoon)" w:date="2020-12-23T20:48:00Z">
              <w:r>
                <w:rPr>
                  <w:rFonts w:eastAsia="맑은 고딕" w:hint="eastAsia"/>
                </w:rPr>
                <w:t>Regarding the behavior of</w:t>
              </w:r>
              <w:r>
                <w:rPr>
                  <w:rFonts w:eastAsia="맑은 고딕"/>
                </w:rPr>
                <w:t xml:space="preserve"> nodes receiving type3 indication</w:t>
              </w:r>
              <w:r>
                <w:rPr>
                  <w:rFonts w:eastAsia="맑은 고딕" w:hint="eastAsia"/>
                </w:rPr>
                <w:t>:</w:t>
              </w:r>
            </w:ins>
          </w:p>
          <w:p w14:paraId="190188AE" w14:textId="77777777" w:rsidR="00522861" w:rsidRDefault="00522861" w:rsidP="005C4FC4">
            <w:pPr>
              <w:pStyle w:val="afb"/>
              <w:numPr>
                <w:ilvl w:val="0"/>
                <w:numId w:val="22"/>
              </w:numPr>
              <w:rPr>
                <w:ins w:id="391" w:author="LG (Sunghoon)" w:date="2020-12-23T20:48:00Z"/>
              </w:rPr>
            </w:pPr>
            <w:ins w:id="392" w:author="LG (Sunghoon)" w:date="2020-12-23T20:48:00Z">
              <w:r w:rsidRPr="005C4FC4">
                <w:t xml:space="preserve">For child MTs configured with DC, the reception of the </w:t>
              </w:r>
              <w:r>
                <w:t xml:space="preserve">indication clearly motivates reverting back to the original </w:t>
              </w:r>
              <w:r>
                <w:rPr>
                  <w:rFonts w:eastAsia="DengXian"/>
                  <w:lang w:eastAsia="zh-CN"/>
                </w:rPr>
                <w:t>path</w:t>
              </w:r>
              <w:r w:rsidRPr="005C4FC4">
                <w:t xml:space="preserve">. </w:t>
              </w:r>
            </w:ins>
          </w:p>
          <w:p w14:paraId="6AE53E1F" w14:textId="77777777" w:rsidR="00522861" w:rsidRPr="00CB45AD" w:rsidRDefault="00522861" w:rsidP="005C4FC4">
            <w:pPr>
              <w:pStyle w:val="afb"/>
              <w:numPr>
                <w:ilvl w:val="0"/>
                <w:numId w:val="22"/>
              </w:numPr>
              <w:rPr>
                <w:ins w:id="393" w:author="LG (Sunghoon)" w:date="2020-12-23T20:48:00Z"/>
              </w:rPr>
            </w:pPr>
            <w:ins w:id="394" w:author="LG (Sunghoon)" w:date="2020-12-23T20:48:00Z">
              <w:r w:rsidRPr="005C4FC4">
                <w:t>For child nodes with a single connectivity,</w:t>
              </w:r>
              <w:r>
                <w:t xml:space="preserve"> </w:t>
              </w:r>
              <w:r w:rsidRPr="005C4FC4">
                <w:t xml:space="preserve">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rsidRPr="00CB45AD">
                <w:t xml:space="preserve">action </w:t>
              </w:r>
              <w:r>
                <w:rPr>
                  <w:rFonts w:eastAsia="DengXian"/>
                  <w:lang w:eastAsia="zh-CN"/>
                </w:rPr>
                <w:t xml:space="preserve">for parent reselection such as CHO evaluation. </w:t>
              </w:r>
            </w:ins>
          </w:p>
          <w:p w14:paraId="778D0CF7" w14:textId="77777777" w:rsidR="00522861" w:rsidRDefault="00522861" w:rsidP="005C4FC4">
            <w:pPr>
              <w:ind w:leftChars="66" w:left="132"/>
              <w:rPr>
                <w:ins w:id="395" w:author="LG (Sunghoon)" w:date="2020-12-23T20:48:00Z"/>
              </w:rPr>
            </w:pPr>
            <w:ins w:id="396" w:author="LG (Sunghoon)" w:date="2020-12-23T20:48:00Z">
              <w:r>
                <w:t xml:space="preserve">3) Assessment: </w:t>
              </w:r>
            </w:ins>
          </w:p>
          <w:p w14:paraId="79375A89" w14:textId="77777777" w:rsidR="00522861" w:rsidRPr="005C4FC4" w:rsidRDefault="00522861" w:rsidP="005C4FC4">
            <w:pPr>
              <w:pStyle w:val="afb"/>
              <w:numPr>
                <w:ilvl w:val="0"/>
                <w:numId w:val="22"/>
              </w:numPr>
              <w:rPr>
                <w:ins w:id="397" w:author="LG (Sunghoon)" w:date="2020-12-23T20:48:00Z"/>
                <w:rFonts w:eastAsia="DengXian"/>
                <w:lang w:eastAsia="zh-CN"/>
              </w:rPr>
            </w:pPr>
            <w:ins w:id="398" w:author="LG (Sunghoon)" w:date="2020-12-23T20:48:00Z">
              <w:r w:rsidRPr="005C4FC4">
                <w:rPr>
                  <w:rFonts w:eastAsia="DengXian"/>
                  <w:lang w:eastAsia="zh-CN"/>
                </w:rPr>
                <w:t xml:space="preserve">Efficacy: Address the problem </w:t>
              </w:r>
            </w:ins>
          </w:p>
          <w:p w14:paraId="5B992EE2" w14:textId="77777777" w:rsidR="00522861" w:rsidRPr="005C4FC4" w:rsidRDefault="00522861" w:rsidP="005C4FC4">
            <w:pPr>
              <w:pStyle w:val="afb"/>
              <w:numPr>
                <w:ilvl w:val="0"/>
                <w:numId w:val="22"/>
              </w:numPr>
              <w:rPr>
                <w:ins w:id="399" w:author="LG (Sunghoon)" w:date="2020-12-23T20:48:00Z"/>
              </w:rPr>
            </w:pPr>
            <w:ins w:id="400" w:author="LG (Sunghoon)" w:date="2020-12-23T20:48:00Z">
              <w:r w:rsidRPr="005C4FC4">
                <w:t xml:space="preserve">Shortcoming: not clear as long as the receiving node’s behavior is controlled. </w:t>
              </w:r>
            </w:ins>
          </w:p>
          <w:p w14:paraId="1EA86A59" w14:textId="77777777" w:rsidR="00522861" w:rsidRDefault="00522861" w:rsidP="005C4FC4">
            <w:pPr>
              <w:pStyle w:val="afb"/>
              <w:numPr>
                <w:ilvl w:val="0"/>
                <w:numId w:val="22"/>
              </w:numPr>
              <w:rPr>
                <w:ins w:id="401" w:author="LG (Sunghoon)" w:date="2020-12-23T20:48:00Z"/>
                <w:rFonts w:eastAsia="DengXian"/>
                <w:lang w:eastAsia="zh-CN"/>
              </w:rPr>
            </w:pPr>
            <w:ins w:id="402" w:author="LG (Sunghoon)" w:date="2020-12-23T20:48:00Z">
              <w:r w:rsidRPr="005C4FC4">
                <w:rPr>
                  <w:rFonts w:eastAsia="DengXian"/>
                  <w:lang w:eastAsia="zh-CN"/>
                </w:rPr>
                <w:t xml:space="preserve">Alternative solution: </w:t>
              </w:r>
            </w:ins>
          </w:p>
          <w:p w14:paraId="3E048E6E" w14:textId="77777777" w:rsidR="00522861" w:rsidRPr="005C4FC4" w:rsidRDefault="00522861" w:rsidP="005C4FC4">
            <w:pPr>
              <w:pStyle w:val="afb"/>
              <w:numPr>
                <w:ilvl w:val="1"/>
                <w:numId w:val="22"/>
              </w:numPr>
              <w:rPr>
                <w:ins w:id="403" w:author="LG (Sunghoon)" w:date="2020-12-23T20:48:00Z"/>
              </w:rPr>
            </w:pPr>
            <w:ins w:id="404" w:author="LG (Sunghoon)" w:date="2020-12-23T20:48:00Z">
              <w:r w:rsidRPr="005C4FC4">
                <w:t>Instead of type2 indication, IAB-DU above</w:t>
              </w:r>
              <w:r w:rsidRPr="00CB45AD">
                <w:t xml:space="preserve"> the BH RLF point can inform</w:t>
              </w:r>
              <w:r w:rsidRPr="005C4FC4">
                <w:t xml:space="preserve"> the CU about the RLF, but the CU may not be able to reach the child nodes of the IAB node(MT) that has detected the BH RLF in case the child nodes have a single connectivity toward the IAB node (parent). And this alternative solution is much slower. </w:t>
              </w:r>
            </w:ins>
          </w:p>
          <w:p w14:paraId="4FD8F158" w14:textId="77777777" w:rsidR="00522861" w:rsidRPr="005C4FC4" w:rsidRDefault="00522861" w:rsidP="005C4FC4">
            <w:pPr>
              <w:pStyle w:val="afb"/>
              <w:numPr>
                <w:ilvl w:val="1"/>
                <w:numId w:val="22"/>
              </w:numPr>
              <w:rPr>
                <w:ins w:id="405" w:author="LG (Sunghoon)" w:date="2020-12-23T20:48:00Z"/>
                <w:rFonts w:eastAsia="맑은 고딕"/>
                <w:b/>
                <w:bCs/>
              </w:rPr>
            </w:pPr>
            <w:ins w:id="406" w:author="LG (Sunghoon)" w:date="2020-12-23T20:48:00Z">
              <w:r w:rsidRPr="005C4FC4">
                <w:t xml:space="preserve">Instead of type3 indication, </w:t>
              </w:r>
              <w:r w:rsidRPr="005C4FC4">
                <w:rPr>
                  <w:rFonts w:eastAsia="DengXian"/>
                  <w:lang w:eastAsia="zh-CN"/>
                </w:rPr>
                <w:t xml:space="preserve">after </w:t>
              </w:r>
              <w:r w:rsidRPr="005C4FC4">
                <w:t>the recovery of the BH failurem</w:t>
              </w:r>
              <w:r w:rsidRPr="00CB45AD">
                <w:rPr>
                  <w:rFonts w:eastAsia="DengXian"/>
                  <w:lang w:eastAsia="zh-CN"/>
                </w:rPr>
                <w:t>,</w:t>
              </w:r>
              <w:r w:rsidRPr="005C4FC4">
                <w:t xml:space="preserve"> IAB-CU can issue command for reverting back to the original path or for suspending proactive parent resleection</w:t>
              </w:r>
              <w:r w:rsidRPr="005C4FC4">
                <w:rPr>
                  <w:rFonts w:eastAsia="DengXian"/>
                  <w:lang w:eastAsia="zh-CN"/>
                </w:rPr>
                <w:t>-related</w:t>
              </w:r>
              <w:r w:rsidRPr="005C4FC4">
                <w:t xml:space="preserve"> actions</w:t>
              </w:r>
              <w:r w:rsidRPr="005C4FC4">
                <w:rPr>
                  <w:rFonts w:eastAsia="DengXian"/>
                  <w:lang w:eastAsia="zh-CN"/>
                </w:rPr>
                <w:t>,</w:t>
              </w:r>
              <w:r w:rsidRPr="005C4FC4">
                <w:t xml:space="preserve"> to the concerned nodes. However, this is much slower. </w:t>
              </w:r>
            </w:ins>
          </w:p>
        </w:tc>
      </w:tr>
    </w:tbl>
    <w:p w14:paraId="2878FECD" w14:textId="77777777" w:rsidR="005C1B7B" w:rsidRPr="00A43C8A" w:rsidRDefault="005C1B7B" w:rsidP="005C1B7B"/>
    <w:p w14:paraId="11CAB00F" w14:textId="665365E5" w:rsidR="00617EF3" w:rsidRPr="00A43C8A" w:rsidRDefault="000D6361" w:rsidP="000D6361">
      <w:pPr>
        <w:pStyle w:val="2"/>
        <w:numPr>
          <w:ilvl w:val="0"/>
          <w:numId w:val="0"/>
        </w:numPr>
      </w:pPr>
      <w:r w:rsidRPr="00A43C8A">
        <w:t xml:space="preserve">2.3 </w:t>
      </w:r>
      <w:r w:rsidR="00617EF3" w:rsidRPr="00A43C8A">
        <w:t xml:space="preserve">Local </w:t>
      </w:r>
      <w:r w:rsidR="002749C2" w:rsidRPr="00A43C8A">
        <w:t>rerouting</w:t>
      </w:r>
    </w:p>
    <w:p w14:paraId="05F76A93" w14:textId="135D261B" w:rsidR="008D1DF0" w:rsidRPr="00FF50AE" w:rsidRDefault="008D1DF0" w:rsidP="007B23ED">
      <w:pPr>
        <w:rPr>
          <w:rFonts w:eastAsia="Times New Roman"/>
        </w:rPr>
      </w:pPr>
      <w:r w:rsidRPr="00FF50AE">
        <w:t xml:space="preserve">Rel-16 supports local rerouting by the IAB-node in the case of BH RLF. </w:t>
      </w:r>
      <w:r w:rsidR="009E3CEB" w:rsidRPr="00FF50AE">
        <w:rPr>
          <w:rFonts w:eastAsia="Times New Roman"/>
        </w:rPr>
        <w:t>R2#112e agreed</w:t>
      </w:r>
      <w:r w:rsidRPr="00FF50AE">
        <w:rPr>
          <w:rFonts w:eastAsia="Times New Roman"/>
        </w:rPr>
        <w:t xml:space="preserve"> to discuss local rerouting, including the benefits over central route determination, and on how topology-wide objectives can be addressed.</w:t>
      </w:r>
    </w:p>
    <w:p w14:paraId="778B8E2E" w14:textId="12D952BC" w:rsidR="00A75564" w:rsidRPr="004F20FE" w:rsidRDefault="00A75564" w:rsidP="007B23ED">
      <w:r w:rsidRPr="00BA494C">
        <w:rPr>
          <w:rFonts w:eastAsia="Times New Roman"/>
        </w:rPr>
        <w:t>In prior email discussions, many companies felt that conditions for local rerouting should be relaxed</w:t>
      </w:r>
      <w:r w:rsidR="00450B36" w:rsidRPr="00BA494C">
        <w:rPr>
          <w:rFonts w:eastAsia="Times New Roman"/>
        </w:rPr>
        <w:t xml:space="preserve">. Not much progress was made on </w:t>
      </w:r>
      <w:r w:rsidR="00F90806" w:rsidRPr="004F20FE">
        <w:rPr>
          <w:rFonts w:eastAsia="Times New Roman"/>
        </w:rPr>
        <w:t>converging on</w:t>
      </w:r>
      <w:r w:rsidR="00450B36" w:rsidRPr="004F20FE">
        <w:rPr>
          <w:rFonts w:eastAsia="Times New Roman"/>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eastAsia="en-US"/>
        </w:rPr>
      </w:pPr>
      <w:r w:rsidRPr="004F20FE">
        <w:rPr>
          <w:rFonts w:eastAsiaTheme="minorHAnsi"/>
          <w:lang w:eastAsia="en-US"/>
        </w:rPr>
        <w:t>The following question aims to identify specific problem scenarios for Rel-16 route selection</w:t>
      </w:r>
      <w:r w:rsidR="0058373F" w:rsidRPr="004F20FE">
        <w:rPr>
          <w:rFonts w:eastAsiaTheme="minorHAnsi"/>
          <w:lang w:eastAsia="en-US"/>
        </w:rPr>
        <w:t>.</w:t>
      </w:r>
      <w:r w:rsidR="00A328F5" w:rsidRPr="004F20FE">
        <w:rPr>
          <w:rFonts w:eastAsiaTheme="minorHAnsi"/>
          <w:lang w:eastAsia="en-US"/>
        </w:rPr>
        <w:t xml:space="preserve"> </w:t>
      </w:r>
      <w:r w:rsidRPr="004F20FE">
        <w:rPr>
          <w:rFonts w:eastAsiaTheme="minorHAnsi"/>
          <w:lang w:eastAsia="en-US"/>
        </w:rPr>
        <w:t xml:space="preserve"> </w:t>
      </w:r>
    </w:p>
    <w:p w14:paraId="34A7E608" w14:textId="1810F1F6" w:rsidR="001A036C" w:rsidRPr="004F20FE" w:rsidRDefault="001A036C" w:rsidP="00155E8C">
      <w:pPr>
        <w:rPr>
          <w:b/>
          <w:bCs/>
        </w:rPr>
      </w:pPr>
    </w:p>
    <w:p w14:paraId="11F60909" w14:textId="24591CE3" w:rsidR="00A328F5" w:rsidRPr="004F20FE" w:rsidRDefault="00A328F5" w:rsidP="00A328F5">
      <w:pPr>
        <w:rPr>
          <w:b/>
          <w:bCs/>
          <w:u w:val="single"/>
        </w:rPr>
      </w:pPr>
      <w:r w:rsidRPr="004F20FE">
        <w:rPr>
          <w:b/>
          <w:bCs/>
        </w:rPr>
        <w:t>Q3: Please specify problem scenarios for Rel-16 route selection, elaborate on conditions for local route selection that could address these issues, assess efficacy</w:t>
      </w:r>
      <w:r w:rsidR="004C0F1E" w:rsidRPr="004F20FE">
        <w:rPr>
          <w:b/>
          <w:bCs/>
        </w:rPr>
        <w:t xml:space="preserve"> and </w:t>
      </w:r>
      <w:r w:rsidRPr="004F20FE">
        <w:rPr>
          <w:b/>
          <w:bCs/>
        </w:rPr>
        <w:t>shortcoming of the solution</w:t>
      </w:r>
      <w:r w:rsidR="004C0F1E" w:rsidRPr="004F20FE">
        <w:rPr>
          <w:b/>
          <w:bCs/>
        </w:rPr>
        <w:t>, and consider potential alternative</w:t>
      </w:r>
      <w:r w:rsidRPr="004F20FE">
        <w:rPr>
          <w:b/>
          <w:bCs/>
        </w:rPr>
        <w:t xml:space="preserve">. </w:t>
      </w:r>
      <w:r w:rsidRPr="004F20FE">
        <w:rPr>
          <w:b/>
          <w:bCs/>
          <w:u w:val="single"/>
        </w:rPr>
        <w:t xml:space="preserve">Please </w:t>
      </w:r>
      <w:r w:rsidR="0058373F" w:rsidRPr="004F20FE">
        <w:rPr>
          <w:b/>
          <w:bCs/>
          <w:u w:val="single"/>
        </w:rPr>
        <w:t xml:space="preserve">also </w:t>
      </w:r>
      <w:r w:rsidRPr="004F20FE">
        <w:rPr>
          <w:b/>
          <w:bCs/>
          <w:u w:val="single"/>
        </w:rPr>
        <w:t>discuss how the node can ensure that the local</w:t>
      </w:r>
      <w:r w:rsidR="0058373F" w:rsidRPr="004F20FE">
        <w:rPr>
          <w:b/>
          <w:bCs/>
          <w:u w:val="single"/>
        </w:rPr>
        <w:t>ly</w:t>
      </w:r>
      <w:r w:rsidRPr="004F20FE">
        <w:rPr>
          <w:b/>
          <w:bCs/>
          <w:u w:val="single"/>
        </w:rPr>
        <w:t xml:space="preserve"> selected route has no downstream problems</w:t>
      </w:r>
      <w:r w:rsidRPr="004F20FE">
        <w:rPr>
          <w:b/>
          <w:bCs/>
        </w:rPr>
        <w:t xml:space="preserve">.  </w:t>
      </w:r>
    </w:p>
    <w:p w14:paraId="5D1F39B7" w14:textId="77777777" w:rsidR="00A328F5" w:rsidRPr="004F20FE" w:rsidRDefault="00A328F5" w:rsidP="00155E8C">
      <w:pPr>
        <w:rPr>
          <w:b/>
          <w:bCs/>
        </w:rPr>
      </w:pPr>
    </w:p>
    <w:tbl>
      <w:tblPr>
        <w:tblStyle w:val="af2"/>
        <w:tblW w:w="0" w:type="auto"/>
        <w:tblLook w:val="04A0" w:firstRow="1" w:lastRow="0" w:firstColumn="1" w:lastColumn="0" w:noHBand="0" w:noVBand="1"/>
      </w:tblPr>
      <w:tblGrid>
        <w:gridCol w:w="1975"/>
        <w:gridCol w:w="7654"/>
      </w:tblGrid>
      <w:tr w:rsidR="00CF71E2" w14:paraId="317BE7DB" w14:textId="77777777" w:rsidTr="009C2B49">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C2B49">
        <w:tc>
          <w:tcPr>
            <w:tcW w:w="1975" w:type="dxa"/>
          </w:tcPr>
          <w:p w14:paraId="797A8A8E" w14:textId="053F54EA" w:rsidR="00135EE5" w:rsidRPr="008D1DF0" w:rsidRDefault="00135EE5" w:rsidP="00135EE5">
            <w:ins w:id="407" w:author="QC-112e1" w:date="2020-12-07T19:27:00Z">
              <w:r w:rsidRPr="008D1DF0">
                <w:t>Qualcomm</w:t>
              </w:r>
            </w:ins>
          </w:p>
        </w:tc>
        <w:tc>
          <w:tcPr>
            <w:tcW w:w="7654" w:type="dxa"/>
          </w:tcPr>
          <w:p w14:paraId="69A94842" w14:textId="1CA35C63" w:rsidR="00135EE5" w:rsidRPr="00FF50AE" w:rsidRDefault="00135EE5" w:rsidP="00135EE5">
            <w:pPr>
              <w:rPr>
                <w:ins w:id="408" w:author="QC-112e1" w:date="2020-12-07T19:27:00Z"/>
              </w:rPr>
            </w:pPr>
            <w:ins w:id="409" w:author="QC-112e1" w:date="2020-12-07T19:27:00Z">
              <w:r w:rsidRPr="00A43C8A">
                <w:t>1) Problem: The egress link of the configure route has high load while alternative routes to the same destination have much lower load (</w:t>
              </w:r>
            </w:ins>
            <w:ins w:id="410" w:author="QC-112e1" w:date="2020-12-08T20:27:00Z">
              <w:r w:rsidR="00AC5FAE" w:rsidRPr="00A43C8A">
                <w:t xml:space="preserve">note that this is different from congestion as it </w:t>
              </w:r>
            </w:ins>
            <w:ins w:id="411" w:author="QC-112e1" w:date="2020-12-07T19:27:00Z">
              <w:r w:rsidRPr="00FF50AE">
                <w:t>may already apply before congestion occurs).</w:t>
              </w:r>
            </w:ins>
          </w:p>
          <w:p w14:paraId="1E45EF1C" w14:textId="11A3A8ED" w:rsidR="00135EE5" w:rsidRPr="008D1DF0" w:rsidRDefault="00135EE5" w:rsidP="00135EE5">
            <w:pPr>
              <w:rPr>
                <w:ins w:id="412" w:author="QC-112e1" w:date="2020-12-07T19:27:00Z"/>
                <w:lang w:val="en-GB"/>
              </w:rPr>
            </w:pPr>
            <w:ins w:id="413" w:author="QC-112e1" w:date="2020-12-07T19:27:00Z">
              <w:r w:rsidRPr="00FF50AE">
                <w:t xml:space="preserve">2) </w:t>
              </w:r>
            </w:ins>
            <w:ins w:id="414" w:author="QC-112e1" w:date="2020-12-08T20:27:00Z">
              <w:r w:rsidR="00AC5FAE" w:rsidRPr="00FF50AE">
                <w:t>Enhancement</w:t>
              </w:r>
            </w:ins>
            <w:ins w:id="415" w:author="QC-112e1" w:date="2020-12-07T19:27:00Z">
              <w:r w:rsidRPr="00FF50AE">
                <w:t xml:space="preserve">: </w:t>
              </w:r>
              <w:r>
                <w:rPr>
                  <w:lang w:val="en-GB"/>
                </w:rPr>
                <w:t>The</w:t>
              </w:r>
              <w:r w:rsidRPr="008D1DF0">
                <w:rPr>
                  <w:lang w:val="en-GB"/>
                </w:rPr>
                <w:t xml:space="preserve"> node is allowed to select an alternative link </w:t>
              </w:r>
              <w:r>
                <w:rPr>
                  <w:lang w:val="en-GB"/>
                </w:rPr>
                <w:t xml:space="preserve">based on the </w:t>
              </w:r>
              <w:r w:rsidRPr="00450B36">
                <w:rPr>
                  <w:u w:val="single"/>
                  <w:lang w:val="en-GB"/>
                </w:rPr>
                <w:t>relative</w:t>
              </w:r>
              <w:r>
                <w:rPr>
                  <w:u w:val="single"/>
                  <w:lang w:val="en-GB"/>
                </w:rPr>
                <w:t xml:space="preserve"> </w:t>
              </w:r>
              <w:r w:rsidRPr="00450B36">
                <w:rPr>
                  <w:u w:val="single"/>
                  <w:lang w:val="en-GB"/>
                </w:rPr>
                <w:t xml:space="preserve">load difference </w:t>
              </w:r>
              <w:r>
                <w:rPr>
                  <w:lang w:val="en-GB"/>
                </w:rPr>
                <w:t>between configured route and alternative route.</w:t>
              </w:r>
              <w:r w:rsidRPr="00A43C8A">
                <w:t xml:space="preserve"> The trigger conditions and the alternative routes may be configured by CU-CP.</w:t>
              </w:r>
            </w:ins>
          </w:p>
          <w:p w14:paraId="7BF2C48F" w14:textId="77777777" w:rsidR="00135EE5" w:rsidRPr="008D1DF0" w:rsidRDefault="00135EE5" w:rsidP="00135EE5">
            <w:pPr>
              <w:rPr>
                <w:ins w:id="416" w:author="QC-112e1" w:date="2020-12-07T19:27:00Z"/>
                <w:lang w:val="en-GB"/>
              </w:rPr>
            </w:pPr>
            <w:ins w:id="417" w:author="QC-112e1" w:date="2020-12-07T19:27:00Z">
              <w:r w:rsidRPr="008D1DF0">
                <w:rPr>
                  <w:lang w:val="en-GB"/>
                </w:rPr>
                <w:t xml:space="preserve">3) </w:t>
              </w:r>
              <w:r>
                <w:rPr>
                  <w:lang w:val="en-GB"/>
                </w:rPr>
                <w:t>Assessment</w:t>
              </w:r>
              <w:r w:rsidRPr="008D1DF0">
                <w:rPr>
                  <w:lang w:val="en-GB"/>
                </w:rPr>
                <w:t>:</w:t>
              </w:r>
            </w:ins>
          </w:p>
          <w:p w14:paraId="2B6B956A" w14:textId="77777777" w:rsidR="00135EE5" w:rsidRPr="008D1DF0" w:rsidRDefault="00135EE5" w:rsidP="00135EE5">
            <w:pPr>
              <w:pStyle w:val="afb"/>
              <w:numPr>
                <w:ilvl w:val="0"/>
                <w:numId w:val="30"/>
              </w:numPr>
              <w:rPr>
                <w:ins w:id="418" w:author="QC-112e1" w:date="2020-12-07T19:27:00Z"/>
                <w:rFonts w:asciiTheme="minorHAnsi" w:hAnsiTheme="minorHAnsi"/>
                <w:lang w:val="en-GB"/>
              </w:rPr>
            </w:pPr>
            <w:ins w:id="419" w:author="QC-112e1" w:date="2020-12-07T19:27:00Z">
              <w:r w:rsidRPr="008D1DF0">
                <w:rPr>
                  <w:rFonts w:asciiTheme="minorHAnsi" w:hAnsiTheme="minorHAnsi"/>
                  <w:lang w:val="en-US"/>
                </w:rPr>
                <w:t xml:space="preserve">Efficacy: </w:t>
              </w:r>
              <w:r>
                <w:rPr>
                  <w:rFonts w:asciiTheme="minorHAnsi" w:hAnsiTheme="minorHAnsi"/>
                  <w:lang w:val="en-US"/>
                </w:rPr>
                <w:t>The s</w:t>
              </w:r>
              <w:r w:rsidRPr="008D1DF0">
                <w:rPr>
                  <w:rFonts w:asciiTheme="minorHAnsi" w:hAnsiTheme="minorHAnsi"/>
                  <w:lang w:val="en-GB"/>
                </w:rPr>
                <w:t xml:space="preserve">olution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afb"/>
              <w:numPr>
                <w:ilvl w:val="0"/>
                <w:numId w:val="30"/>
              </w:numPr>
              <w:rPr>
                <w:ins w:id="420" w:author="QC-112e1" w:date="2020-12-07T19:27:00Z"/>
                <w:rFonts w:asciiTheme="minorHAnsi" w:hAnsiTheme="minorHAnsi"/>
                <w:lang w:val="en-US"/>
              </w:rPr>
            </w:pPr>
            <w:ins w:id="421" w:author="QC-112e1" w:date="2020-12-07T19:27:00Z">
              <w:r w:rsidRPr="008D1DF0">
                <w:rPr>
                  <w:rFonts w:asciiTheme="minorHAnsi" w:hAnsiTheme="minorHAnsi"/>
                  <w:lang w:val="en-GB"/>
                </w:rPr>
                <w:t xml:space="preserve">Shortcomings of </w:t>
              </w:r>
            </w:ins>
            <w:ins w:id="422" w:author="QC-112e1" w:date="2020-12-08T20:27:00Z">
              <w:r w:rsidR="00AC5FAE">
                <w:rPr>
                  <w:rFonts w:asciiTheme="minorHAnsi" w:hAnsiTheme="minorHAnsi"/>
                  <w:lang w:val="en-GB"/>
                </w:rPr>
                <w:t>enhancement</w:t>
              </w:r>
            </w:ins>
            <w:ins w:id="423"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afb"/>
              <w:numPr>
                <w:ilvl w:val="0"/>
                <w:numId w:val="30"/>
              </w:numPr>
              <w:rPr>
                <w:ins w:id="424" w:author="QC-112e1" w:date="2020-12-07T19:27:00Z"/>
                <w:rFonts w:asciiTheme="minorHAnsi" w:hAnsiTheme="minorHAnsi"/>
                <w:lang w:val="en-US"/>
              </w:rPr>
            </w:pPr>
            <w:ins w:id="425"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afb"/>
              <w:numPr>
                <w:ilvl w:val="0"/>
                <w:numId w:val="30"/>
              </w:numPr>
              <w:overflowPunct w:val="0"/>
              <w:adjustRightInd w:val="0"/>
              <w:spacing w:before="240"/>
              <w:textAlignment w:val="baseline"/>
              <w:rPr>
                <w:ins w:id="426" w:author="QC-112e1" w:date="2020-12-07T19:27:00Z"/>
                <w:lang w:val="en-US"/>
              </w:rPr>
            </w:pPr>
            <w:ins w:id="427" w:author="QC-112e1" w:date="2020-12-07T19:27:00Z">
              <w:r w:rsidRPr="00486213">
                <w:rPr>
                  <w:lang w:val="en-US"/>
                </w:rPr>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A43C8A" w:rsidRDefault="00135EE5" w:rsidP="00135EE5"/>
        </w:tc>
      </w:tr>
      <w:tr w:rsidR="004E0745" w:rsidRPr="009266B8" w14:paraId="38C9381C" w14:textId="77777777" w:rsidTr="009C2B49">
        <w:tc>
          <w:tcPr>
            <w:tcW w:w="1975" w:type="dxa"/>
          </w:tcPr>
          <w:p w14:paraId="300A5BA2" w14:textId="359CEA8B" w:rsidR="004E0745" w:rsidRDefault="004E0745" w:rsidP="004E0745">
            <w:pPr>
              <w:rPr>
                <w:b/>
                <w:bCs/>
              </w:rPr>
            </w:pPr>
            <w:ins w:id="428" w:author="Kyocera - Masato Fujishiro" w:date="2020-12-17T12:24:00Z">
              <w:r>
                <w:rPr>
                  <w:rFonts w:hint="eastAsia"/>
                  <w:b/>
                  <w:bCs/>
                </w:rPr>
                <w:t>K</w:t>
              </w:r>
              <w:r>
                <w:rPr>
                  <w:b/>
                  <w:bCs/>
                </w:rPr>
                <w:t>yocera</w:t>
              </w:r>
            </w:ins>
          </w:p>
        </w:tc>
        <w:tc>
          <w:tcPr>
            <w:tcW w:w="7654" w:type="dxa"/>
          </w:tcPr>
          <w:p w14:paraId="5FDEB235" w14:textId="77777777" w:rsidR="004E0745" w:rsidRPr="00A43C8A" w:rsidRDefault="004E0745" w:rsidP="004E0745">
            <w:pPr>
              <w:rPr>
                <w:ins w:id="429" w:author="Kyocera - Masato Fujishiro" w:date="2020-12-17T12:24:00Z"/>
              </w:rPr>
            </w:pPr>
            <w:ins w:id="430" w:author="Kyocera - Masato Fujishiro" w:date="2020-12-17T12:24:00Z">
              <w:r w:rsidRPr="00A43C8A">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7D6781AD" w14:textId="77777777" w:rsidR="004E0745" w:rsidRPr="00FF50AE" w:rsidRDefault="004E0745" w:rsidP="004E0745">
            <w:pPr>
              <w:rPr>
                <w:ins w:id="431" w:author="Kyocera - Masato Fujishiro" w:date="2020-12-17T12:24:00Z"/>
              </w:rPr>
            </w:pPr>
            <w:ins w:id="432" w:author="Kyocera - Masato Fujishiro" w:date="2020-12-17T12:24:00Z">
              <w:r w:rsidRPr="00FF50AE">
                <w:t xml:space="preserve">2) Enhancement: The IAB-donor can instruct an IAB-node whether to do the local rerouting. </w:t>
              </w:r>
            </w:ins>
          </w:p>
          <w:p w14:paraId="06E6D5AB" w14:textId="77777777" w:rsidR="004E0745" w:rsidRPr="000E0BE1" w:rsidRDefault="004E0745" w:rsidP="004E0745">
            <w:pPr>
              <w:rPr>
                <w:ins w:id="433" w:author="Kyocera - Masato Fujishiro" w:date="2020-12-17T12:24:00Z"/>
              </w:rPr>
            </w:pPr>
            <w:ins w:id="434" w:author="Kyocera - Masato Fujishiro" w:date="2020-12-17T12:24:00Z">
              <w:r w:rsidRPr="000E0BE1">
                <w:t>3) Assessment:</w:t>
              </w:r>
            </w:ins>
          </w:p>
          <w:p w14:paraId="609FB27F" w14:textId="50C6B815" w:rsidR="004E0745" w:rsidRPr="000E0BE1" w:rsidRDefault="004E0745" w:rsidP="004E0745">
            <w:pPr>
              <w:pStyle w:val="afb"/>
              <w:numPr>
                <w:ilvl w:val="0"/>
                <w:numId w:val="40"/>
              </w:numPr>
              <w:ind w:left="714" w:hanging="357"/>
              <w:rPr>
                <w:ins w:id="435" w:author="Kyocera - Masato Fujishiro" w:date="2020-12-17T12:24:00Z"/>
                <w:rFonts w:asciiTheme="minorHAnsi" w:hAnsiTheme="minorHAnsi"/>
                <w:lang w:val="en-US"/>
              </w:rPr>
            </w:pPr>
            <w:ins w:id="436"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afb"/>
              <w:numPr>
                <w:ilvl w:val="0"/>
                <w:numId w:val="40"/>
              </w:numPr>
              <w:ind w:left="714" w:hanging="357"/>
              <w:rPr>
                <w:ins w:id="437" w:author="Kyocera - Masato Fujishiro" w:date="2020-12-17T12:24:00Z"/>
                <w:rFonts w:asciiTheme="minorHAnsi" w:hAnsiTheme="minorHAnsi"/>
                <w:lang w:val="en-US"/>
              </w:rPr>
            </w:pPr>
            <w:ins w:id="438"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afb"/>
              <w:numPr>
                <w:ilvl w:val="0"/>
                <w:numId w:val="40"/>
              </w:numPr>
              <w:overflowPunct w:val="0"/>
              <w:adjustRightInd w:val="0"/>
              <w:spacing w:before="240"/>
              <w:ind w:left="714" w:hanging="357"/>
              <w:textAlignment w:val="baseline"/>
              <w:rPr>
                <w:ins w:id="439" w:author="Kyocera - Masato Fujishiro" w:date="2020-12-17T12:24:00Z"/>
                <w:lang w:val="en-US"/>
              </w:rPr>
            </w:pPr>
            <w:ins w:id="440" w:author="Kyocera - Masato Fujishiro" w:date="2020-12-17T12:24:00Z">
              <w:r w:rsidRPr="00486213">
                <w:rPr>
                  <w:lang w:val="en-US"/>
                </w:rPr>
                <w:t xml:space="preserve">Delta over alternative solution: </w:t>
              </w:r>
              <w:r w:rsidRPr="00486213">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186A158B" w14:textId="77777777" w:rsidR="004E0745" w:rsidRPr="00A43C8A" w:rsidRDefault="004E0745" w:rsidP="004E0745">
            <w:pPr>
              <w:rPr>
                <w:b/>
                <w:bCs/>
              </w:rPr>
            </w:pPr>
          </w:p>
        </w:tc>
      </w:tr>
      <w:tr w:rsidR="004E0745" w:rsidRPr="009266B8" w14:paraId="4EEEEB76" w14:textId="77777777" w:rsidTr="009C2B49">
        <w:tc>
          <w:tcPr>
            <w:tcW w:w="1975" w:type="dxa"/>
          </w:tcPr>
          <w:p w14:paraId="6F1CEB9D" w14:textId="6D938735" w:rsidR="004E0745" w:rsidRPr="00486213" w:rsidRDefault="0033254A" w:rsidP="004E0745">
            <w:pPr>
              <w:rPr>
                <w:rFonts w:eastAsia="DengXian"/>
                <w:b/>
                <w:bCs/>
              </w:rPr>
            </w:pPr>
            <w:ins w:id="441" w:author="CATT" w:date="2020-12-21T15:27:00Z">
              <w:r>
                <w:rPr>
                  <w:rFonts w:eastAsia="DengXian" w:hint="eastAsia"/>
                  <w:b/>
                  <w:bCs/>
                </w:rPr>
                <w:t>CATT</w:t>
              </w:r>
            </w:ins>
          </w:p>
        </w:tc>
        <w:tc>
          <w:tcPr>
            <w:tcW w:w="7654" w:type="dxa"/>
          </w:tcPr>
          <w:p w14:paraId="73AC16D0" w14:textId="06C264BC" w:rsidR="00D425DE" w:rsidRPr="00FF50AE" w:rsidRDefault="00D425DE" w:rsidP="00D425DE">
            <w:pPr>
              <w:rPr>
                <w:ins w:id="442" w:author="CATT" w:date="2020-12-18T20:00:00Z"/>
                <w:rFonts w:eastAsia="DengXian"/>
              </w:rPr>
            </w:pPr>
            <w:ins w:id="443" w:author="CATT" w:date="2020-12-18T20:00:00Z">
              <w:r w:rsidRPr="00A43C8A">
                <w:t xml:space="preserve">1.Problem: </w:t>
              </w:r>
            </w:ins>
            <w:ins w:id="444" w:author="CATT" w:date="2020-12-18T20:24:00Z">
              <w:r w:rsidR="00600669" w:rsidRPr="00A43C8A">
                <w:rPr>
                  <w:rFonts w:eastAsia="DengXian"/>
                </w:rPr>
                <w:t xml:space="preserve">R16 IAB-network </w:t>
              </w:r>
            </w:ins>
            <w:ins w:id="445" w:author="CATT" w:date="2020-12-21T15:38:00Z">
              <w:r w:rsidR="00B069D7" w:rsidRPr="00A43C8A">
                <w:rPr>
                  <w:rFonts w:eastAsia="DengXian"/>
                </w:rPr>
                <w:t xml:space="preserve">only consider </w:t>
              </w:r>
            </w:ins>
            <w:ins w:id="446" w:author="CATT" w:date="2020-12-18T20:25:00Z">
              <w:r w:rsidR="00600669" w:rsidRPr="00A43C8A">
                <w:rPr>
                  <w:rFonts w:eastAsia="DengXian"/>
                </w:rPr>
                <w:t>long-term congestion</w:t>
              </w:r>
            </w:ins>
            <w:ins w:id="447" w:author="CATT" w:date="2020-12-21T15:38:00Z">
              <w:r w:rsidR="00B069D7" w:rsidRPr="00A43C8A">
                <w:rPr>
                  <w:rFonts w:eastAsia="DengXian"/>
                </w:rPr>
                <w:t xml:space="preserve"> reduction</w:t>
              </w:r>
            </w:ins>
            <w:ins w:id="448" w:author="CATT" w:date="2020-12-18T20:25:00Z">
              <w:r w:rsidR="00600669" w:rsidRPr="00A43C8A">
                <w:rPr>
                  <w:rFonts w:eastAsia="DengXian"/>
                </w:rPr>
                <w:t>.</w:t>
              </w:r>
            </w:ins>
            <w:ins w:id="449" w:author="CATT" w:date="2020-12-18T20:26:00Z">
              <w:r w:rsidR="00600669" w:rsidRPr="00A43C8A">
                <w:rPr>
                  <w:rFonts w:eastAsia="DengXian"/>
                </w:rPr>
                <w:t xml:space="preserve"> </w:t>
              </w:r>
            </w:ins>
            <w:ins w:id="450" w:author="CATT" w:date="2020-12-18T20:24:00Z">
              <w:r w:rsidR="00600669" w:rsidRPr="00A43C8A">
                <w:rPr>
                  <w:rFonts w:eastAsia="DengXian"/>
                </w:rPr>
                <w:t xml:space="preserve">When </w:t>
              </w:r>
            </w:ins>
            <w:ins w:id="451" w:author="CATT" w:date="2020-12-21T15:41:00Z">
              <w:r w:rsidR="00B069D7" w:rsidRPr="00A43C8A">
                <w:rPr>
                  <w:rFonts w:eastAsia="DengXian"/>
                </w:rPr>
                <w:t xml:space="preserve">current </w:t>
              </w:r>
            </w:ins>
            <w:ins w:id="452" w:author="CATT" w:date="2020-12-18T20:24:00Z">
              <w:r w:rsidR="00600669" w:rsidRPr="00FF50AE">
                <w:t>route</w:t>
              </w:r>
              <w:r w:rsidR="00600669" w:rsidRPr="00FF50AE">
                <w:rPr>
                  <w:rFonts w:eastAsia="DengXian"/>
                </w:rPr>
                <w:t xml:space="preserve"> is congest</w:t>
              </w:r>
            </w:ins>
            <w:ins w:id="453" w:author="CATT" w:date="2020-12-21T15:41:00Z">
              <w:r w:rsidR="00B069D7" w:rsidRPr="00FF50AE">
                <w:rPr>
                  <w:rFonts w:eastAsia="DengXian"/>
                </w:rPr>
                <w:t xml:space="preserve">ed, </w:t>
              </w:r>
            </w:ins>
            <w:ins w:id="454" w:author="CATT" w:date="2020-12-18T20:26:00Z">
              <w:r w:rsidR="00600669" w:rsidRPr="00FF50AE">
                <w:rPr>
                  <w:rFonts w:eastAsia="DengXian"/>
                </w:rPr>
                <w:t xml:space="preserve">IAB-node can’t </w:t>
              </w:r>
            </w:ins>
            <w:ins w:id="455" w:author="CATT" w:date="2020-12-21T15:41:00Z">
              <w:r w:rsidR="00B069D7" w:rsidRPr="00FF50AE">
                <w:rPr>
                  <w:rFonts w:eastAsia="DengXian"/>
                </w:rPr>
                <w:t>switch</w:t>
              </w:r>
            </w:ins>
            <w:ins w:id="456" w:author="CATT" w:date="2020-12-18T20:26:00Z">
              <w:r w:rsidR="00600669" w:rsidRPr="00FF50AE">
                <w:rPr>
                  <w:rFonts w:eastAsia="DengXian"/>
                </w:rPr>
                <w:t xml:space="preserve"> </w:t>
              </w:r>
            </w:ins>
            <w:ins w:id="457" w:author="CATT" w:date="2020-12-21T15:41:00Z">
              <w:r w:rsidR="00B069D7" w:rsidRPr="00FF50AE">
                <w:rPr>
                  <w:rFonts w:eastAsia="DengXian"/>
                </w:rPr>
                <w:t xml:space="preserve">to available </w:t>
              </w:r>
            </w:ins>
            <w:ins w:id="458" w:author="CATT" w:date="2020-12-18T20:26:00Z">
              <w:r w:rsidR="00600669" w:rsidRPr="00FF50AE">
                <w:t>alternative</w:t>
              </w:r>
              <w:r w:rsidR="00600669" w:rsidRPr="00FF50AE">
                <w:rPr>
                  <w:rFonts w:eastAsia="DengXian"/>
                </w:rPr>
                <w:t xml:space="preserve"> route</w:t>
              </w:r>
            </w:ins>
            <w:ins w:id="459" w:author="CATT" w:date="2020-12-18T20:27:00Z">
              <w:r w:rsidR="00600669" w:rsidRPr="00FF50AE">
                <w:rPr>
                  <w:rFonts w:eastAsia="DengXian"/>
                </w:rPr>
                <w:t xml:space="preserve"> by local rerouting.</w:t>
              </w:r>
            </w:ins>
          </w:p>
          <w:p w14:paraId="2BF42BB7" w14:textId="2EFD6A53" w:rsidR="00D425DE" w:rsidRPr="009266B8" w:rsidRDefault="00D425DE" w:rsidP="00D425DE">
            <w:pPr>
              <w:rPr>
                <w:ins w:id="460" w:author="CATT" w:date="2020-12-18T20:00:00Z"/>
                <w:rFonts w:eastAsia="DengXian"/>
              </w:rPr>
            </w:pPr>
            <w:ins w:id="461" w:author="CATT" w:date="2020-12-18T20:00:00Z">
              <w:r w:rsidRPr="00BA494C">
                <w:t>2.Enhancement</w:t>
              </w:r>
              <w:r w:rsidRPr="00BA494C">
                <w:rPr>
                  <w:rFonts w:hint="eastAsia"/>
                </w:rPr>
                <w:t>：</w:t>
              </w:r>
            </w:ins>
            <w:ins w:id="462" w:author="CATT" w:date="2020-12-18T20:27:00Z">
              <w:r w:rsidR="00600669" w:rsidRPr="00BA494C">
                <w:rPr>
                  <w:rFonts w:eastAsia="DengXian"/>
                </w:rPr>
                <w:t>R17 IAB support</w:t>
              </w:r>
            </w:ins>
            <w:ins w:id="463" w:author="CATT" w:date="2020-12-18T20:28:00Z">
              <w:r w:rsidR="00600669" w:rsidRPr="009266B8">
                <w:rPr>
                  <w:rFonts w:eastAsia="DengXian"/>
                </w:rPr>
                <w:t xml:space="preserve"> local rerouting triggered by </w:t>
              </w:r>
            </w:ins>
            <w:ins w:id="464" w:author="CATT" w:date="2020-12-21T15:42:00Z">
              <w:r w:rsidR="00B069D7" w:rsidRPr="009266B8">
                <w:rPr>
                  <w:rFonts w:eastAsia="DengXian"/>
                </w:rPr>
                <w:t>HBH</w:t>
              </w:r>
            </w:ins>
            <w:ins w:id="465" w:author="CATT" w:date="2020-12-18T20:28:00Z">
              <w:r w:rsidR="00600669" w:rsidRPr="009266B8">
                <w:rPr>
                  <w:rFonts w:eastAsia="DengXian"/>
                </w:rPr>
                <w:t xml:space="preserve"> flow control feedback.</w:t>
              </w:r>
            </w:ins>
          </w:p>
          <w:p w14:paraId="513DD296" w14:textId="77777777" w:rsidR="00D425DE" w:rsidRPr="009266B8" w:rsidRDefault="00D425DE" w:rsidP="00D425DE">
            <w:pPr>
              <w:rPr>
                <w:ins w:id="466" w:author="CATT" w:date="2020-12-18T20:00:00Z"/>
                <w:rFonts w:eastAsia="DengXian"/>
              </w:rPr>
            </w:pPr>
            <w:ins w:id="467" w:author="CATT" w:date="2020-12-18T20:00:00Z">
              <w:r w:rsidRPr="009266B8">
                <w:lastRenderedPageBreak/>
                <w:t>3.Assessment</w:t>
              </w:r>
              <w:r w:rsidRPr="009266B8">
                <w:rPr>
                  <w:rFonts w:hint="eastAsia"/>
                </w:rPr>
                <w:t>：</w:t>
              </w:r>
            </w:ins>
          </w:p>
          <w:p w14:paraId="4BC4ACCB" w14:textId="18BC6C9E" w:rsidR="00D425DE" w:rsidRPr="00A43C8A" w:rsidRDefault="00D425DE" w:rsidP="005C09CB">
            <w:pPr>
              <w:ind w:leftChars="154" w:left="710" w:hangingChars="201" w:hanging="402"/>
              <w:rPr>
                <w:ins w:id="468" w:author="CATT" w:date="2020-12-18T20:00:00Z"/>
                <w:rFonts w:eastAsia="DengXian"/>
              </w:rPr>
            </w:pPr>
            <w:ins w:id="469" w:author="CATT" w:date="2020-12-18T20:00:00Z">
              <w:r w:rsidRPr="009266B8">
                <w:t>a)</w:t>
              </w:r>
              <w:r w:rsidRPr="009266B8">
                <w:tab/>
                <w:t>Efficiency of enhancements:</w:t>
              </w:r>
            </w:ins>
            <w:ins w:id="470" w:author="CATT" w:date="2020-12-18T20:28:00Z">
              <w:r w:rsidR="00600669" w:rsidRPr="009266B8">
                <w:rPr>
                  <w:rFonts w:eastAsia="DengXian"/>
                </w:rPr>
                <w:t xml:space="preserve"> </w:t>
              </w:r>
              <w:r w:rsidR="00600669" w:rsidRPr="009266B8">
                <w:t>Addresses the problem</w:t>
              </w:r>
              <w:r w:rsidR="00600669">
                <w:rPr>
                  <w:lang w:val="en-GB"/>
                </w:rPr>
                <w:t>.</w:t>
              </w:r>
            </w:ins>
          </w:p>
          <w:p w14:paraId="5325BB97" w14:textId="70D57E5B" w:rsidR="00D425DE" w:rsidRPr="00A43C8A" w:rsidRDefault="00D425DE" w:rsidP="00486213">
            <w:pPr>
              <w:ind w:leftChars="154" w:left="710" w:hangingChars="201" w:hanging="402"/>
              <w:rPr>
                <w:ins w:id="471" w:author="CATT" w:date="2020-12-18T20:00:00Z"/>
                <w:rFonts w:eastAsia="DengXian"/>
              </w:rPr>
            </w:pPr>
            <w:ins w:id="472" w:author="CATT" w:date="2020-12-18T20:00:00Z">
              <w:r w:rsidRPr="00A43C8A">
                <w:t>b)</w:t>
              </w:r>
              <w:r w:rsidRPr="00A43C8A">
                <w:tab/>
                <w:t xml:space="preserve">Shortcomings: </w:t>
              </w:r>
            </w:ins>
            <w:ins w:id="473" w:author="CATT" w:date="2020-12-18T20:30:00Z">
              <w:r w:rsidR="00600669" w:rsidRPr="00A43C8A">
                <w:t>It's not globally optimal</w:t>
              </w:r>
            </w:ins>
            <w:ins w:id="474" w:author="CATT" w:date="2020-12-18T20:29:00Z">
              <w:r w:rsidR="00600669" w:rsidRPr="00A43C8A">
                <w:t>.</w:t>
              </w:r>
            </w:ins>
          </w:p>
          <w:p w14:paraId="565462E9" w14:textId="791A8445" w:rsidR="00600669" w:rsidRPr="00FF50AE" w:rsidRDefault="00D425DE" w:rsidP="001B13B9">
            <w:pPr>
              <w:ind w:leftChars="154" w:left="710" w:hangingChars="201" w:hanging="402"/>
              <w:rPr>
                <w:ins w:id="475" w:author="CATT" w:date="2020-12-18T20:23:00Z"/>
                <w:rFonts w:eastAsia="DengXian"/>
              </w:rPr>
            </w:pPr>
            <w:ins w:id="476" w:author="CATT" w:date="2020-12-18T20:00:00Z">
              <w:r w:rsidRPr="00FF50AE">
                <w:t>c)</w:t>
              </w:r>
              <w:r w:rsidRPr="00FF50AE">
                <w:tab/>
                <w:t xml:space="preserve">Alternative solution: </w:t>
              </w:r>
            </w:ins>
            <w:ins w:id="477" w:author="CATT" w:date="2020-12-21T15:45:00Z">
              <w:r w:rsidR="001B13B9" w:rsidRPr="00FF50AE">
                <w:rPr>
                  <w:rFonts w:eastAsia="DengXian"/>
                </w:rPr>
                <w:t xml:space="preserve">IAB </w:t>
              </w:r>
            </w:ins>
            <w:ins w:id="478" w:author="CATT" w:date="2020-12-21T15:46:00Z">
              <w:r w:rsidR="001B13B9" w:rsidRPr="00FF50AE">
                <w:rPr>
                  <w:rFonts w:eastAsia="DengXian"/>
                </w:rPr>
                <w:t>r</w:t>
              </w:r>
            </w:ins>
            <w:ins w:id="479" w:author="CATT" w:date="2020-12-21T15:45:00Z">
              <w:r w:rsidR="001B13B9" w:rsidRPr="00FF50AE">
                <w:rPr>
                  <w:rFonts w:eastAsia="DengXian"/>
                </w:rPr>
                <w:t>erouting by the donor CU reconfiguration signaling.</w:t>
              </w:r>
            </w:ins>
          </w:p>
          <w:p w14:paraId="4387E1D1" w14:textId="25989A87" w:rsidR="004E0745" w:rsidRPr="009266B8" w:rsidRDefault="00D425DE" w:rsidP="00B24320">
            <w:pPr>
              <w:ind w:leftChars="154" w:left="710" w:hangingChars="201" w:hanging="402"/>
              <w:rPr>
                <w:rFonts w:eastAsia="DengXian"/>
              </w:rPr>
            </w:pPr>
            <w:ins w:id="480" w:author="CATT" w:date="2020-12-18T20:00:00Z">
              <w:r w:rsidRPr="00BA494C">
                <w:t>d)</w:t>
              </w:r>
              <w:r w:rsidRPr="00BA494C">
                <w:tab/>
                <w:t>Delta over alternative solutions:</w:t>
              </w:r>
            </w:ins>
            <w:ins w:id="481" w:author="CATT" w:date="2020-12-18T20:31:00Z">
              <w:r w:rsidR="00600669" w:rsidRPr="00BA494C">
                <w:rPr>
                  <w:rFonts w:eastAsia="DengXian"/>
                </w:rPr>
                <w:t xml:space="preserve"> </w:t>
              </w:r>
            </w:ins>
            <w:ins w:id="482" w:author="CATT" w:date="2020-12-21T15:47:00Z">
              <w:r w:rsidR="001B13B9" w:rsidRPr="00BA494C">
                <w:rPr>
                  <w:rFonts w:eastAsia="DengXian"/>
                </w:rPr>
                <w:t>Improve l</w:t>
              </w:r>
            </w:ins>
            <w:ins w:id="483" w:author="CATT" w:date="2020-12-21T15:46:00Z">
              <w:r w:rsidR="001B13B9" w:rsidRPr="009266B8">
                <w:rPr>
                  <w:rFonts w:eastAsia="DengXian"/>
                </w:rPr>
                <w:t>oad balanc</w:t>
              </w:r>
            </w:ins>
            <w:ins w:id="484" w:author="CATT" w:date="2020-12-21T15:47:00Z">
              <w:r w:rsidR="001B13B9" w:rsidRPr="009266B8">
                <w:rPr>
                  <w:rFonts w:eastAsia="DengXian"/>
                </w:rPr>
                <w:t>e</w:t>
              </w:r>
            </w:ins>
            <w:ins w:id="485" w:author="CATT" w:date="2020-12-21T15:46:00Z">
              <w:r w:rsidR="001B13B9" w:rsidRPr="009266B8">
                <w:rPr>
                  <w:rFonts w:eastAsia="DengXian"/>
                </w:rPr>
                <w:t xml:space="preserve"> and resource efficiency </w:t>
              </w:r>
            </w:ins>
            <w:ins w:id="486" w:author="CATT" w:date="2020-12-21T15:47:00Z">
              <w:r w:rsidR="001B13B9" w:rsidRPr="009266B8">
                <w:rPr>
                  <w:rFonts w:eastAsia="DengXian"/>
                </w:rPr>
                <w:t>in</w:t>
              </w:r>
            </w:ins>
            <w:ins w:id="487" w:author="CATT" w:date="2020-12-21T15:48:00Z">
              <w:r w:rsidR="001B13B9" w:rsidRPr="009266B8">
                <w:rPr>
                  <w:rFonts w:eastAsia="DengXian"/>
                </w:rPr>
                <w:t xml:space="preserve"> a </w:t>
              </w:r>
            </w:ins>
            <w:ins w:id="488" w:author="CATT" w:date="2020-12-21T15:53:00Z">
              <w:r w:rsidR="00B24320" w:rsidRPr="009266B8">
                <w:rPr>
                  <w:rFonts w:eastAsia="DengXian"/>
                </w:rPr>
                <w:t>semi-</w:t>
              </w:r>
            </w:ins>
            <w:ins w:id="489" w:author="CATT" w:date="2020-12-21T15:48:00Z">
              <w:r w:rsidR="001B13B9" w:rsidRPr="009266B8">
                <w:rPr>
                  <w:rFonts w:eastAsia="DengXian"/>
                </w:rPr>
                <w:t>dynamic</w:t>
              </w:r>
            </w:ins>
            <w:ins w:id="490" w:author="CATT" w:date="2020-12-21T15:53:00Z">
              <w:r w:rsidR="00B24320" w:rsidRPr="009266B8">
                <w:rPr>
                  <w:rFonts w:eastAsia="DengXian"/>
                </w:rPr>
                <w:t xml:space="preserve"> and timely</w:t>
              </w:r>
            </w:ins>
            <w:ins w:id="491" w:author="CATT" w:date="2020-12-21T15:48:00Z">
              <w:r w:rsidR="001B13B9" w:rsidRPr="009266B8">
                <w:rPr>
                  <w:rFonts w:eastAsia="DengXian"/>
                </w:rPr>
                <w:t xml:space="preserve"> way.</w:t>
              </w:r>
            </w:ins>
          </w:p>
        </w:tc>
      </w:tr>
      <w:tr w:rsidR="004E0745" w:rsidRPr="00415CA7" w14:paraId="49223378" w14:textId="77777777" w:rsidTr="009C2B49">
        <w:tc>
          <w:tcPr>
            <w:tcW w:w="1975" w:type="dxa"/>
          </w:tcPr>
          <w:p w14:paraId="301AF021" w14:textId="7058A590" w:rsidR="004E0745" w:rsidRPr="00937DE0" w:rsidRDefault="00F3757F" w:rsidP="004E0745">
            <w:pPr>
              <w:rPr>
                <w:b/>
                <w:bCs/>
              </w:rPr>
            </w:pPr>
            <w:ins w:id="492" w:author="Ericsson" w:date="2020-12-21T11:59:00Z">
              <w:r>
                <w:rPr>
                  <w:b/>
                  <w:bCs/>
                </w:rPr>
                <w:lastRenderedPageBreak/>
                <w:t>Ericsson</w:t>
              </w:r>
            </w:ins>
          </w:p>
        </w:tc>
        <w:tc>
          <w:tcPr>
            <w:tcW w:w="7654" w:type="dxa"/>
          </w:tcPr>
          <w:p w14:paraId="13D47509" w14:textId="5E5E70C1" w:rsidR="00F3757F" w:rsidRDefault="00F3757F" w:rsidP="00F3757F">
            <w:pPr>
              <w:pStyle w:val="afb"/>
              <w:numPr>
                <w:ilvl w:val="0"/>
                <w:numId w:val="43"/>
              </w:numPr>
              <w:rPr>
                <w:ins w:id="493" w:author="Ericsson" w:date="2020-12-21T11:59:00Z"/>
                <w:b/>
                <w:bCs/>
                <w:lang w:val="en-US"/>
              </w:rPr>
            </w:pPr>
            <w:ins w:id="494" w:author="Ericsson" w:date="2020-12-21T11:59:00Z">
              <w:r w:rsidRPr="008C4E8D">
                <w:rPr>
                  <w:b/>
                  <w:bCs/>
                  <w:lang w:val="en-US"/>
                </w:rPr>
                <w:t xml:space="preserve">Problem: </w:t>
              </w:r>
              <w:r w:rsidRPr="00937DE0">
                <w:rPr>
                  <w:lang w:val="en-US"/>
                </w:rPr>
                <w:t>Egress link is becoming congested</w:t>
              </w:r>
            </w:ins>
            <w:ins w:id="495" w:author="Ericsson" w:date="2020-12-21T12:48:00Z">
              <w:r w:rsidR="00774285">
                <w:rPr>
                  <w:lang w:val="en-US"/>
                </w:rPr>
                <w:t xml:space="preserve"> or IAB node receives a packet with </w:t>
              </w:r>
            </w:ins>
            <w:ins w:id="496" w:author="Ericsson" w:date="2020-12-21T12:49:00Z">
              <w:r w:rsidR="00774285">
                <w:rPr>
                  <w:lang w:val="en-US"/>
                </w:rPr>
                <w:t>an unknown BAP routing ID (this can happen in case the child</w:t>
              </w:r>
            </w:ins>
            <w:ins w:id="497" w:author="Ericsson" w:date="2020-12-21T12:50:00Z">
              <w:r w:rsidR="00774285">
                <w:rPr>
                  <w:lang w:val="en-US"/>
                </w:rPr>
                <w:t xml:space="preserve"> has done local rerouting upon RLF</w:t>
              </w:r>
            </w:ins>
            <w:ins w:id="498" w:author="Ericsson" w:date="2020-12-21T13:16:00Z">
              <w:r w:rsidR="00376B5E">
                <w:rPr>
                  <w:lang w:val="en-US"/>
                </w:rPr>
                <w:t xml:space="preserve"> declaration in one link</w:t>
              </w:r>
            </w:ins>
            <w:ins w:id="499" w:author="Ericsson" w:date="2020-12-21T12:49:00Z">
              <w:r w:rsidR="00774285">
                <w:rPr>
                  <w:lang w:val="en-US"/>
                </w:rPr>
                <w:t>)</w:t>
              </w:r>
            </w:ins>
          </w:p>
          <w:p w14:paraId="589A8727" w14:textId="4A16D1DC" w:rsidR="00F3757F" w:rsidRPr="00937DE0" w:rsidRDefault="00F3757F" w:rsidP="00F3757F">
            <w:pPr>
              <w:pStyle w:val="afb"/>
              <w:numPr>
                <w:ilvl w:val="0"/>
                <w:numId w:val="43"/>
              </w:numPr>
              <w:rPr>
                <w:ins w:id="500" w:author="Ericsson" w:date="2020-12-21T11:59:00Z"/>
                <w:lang w:val="en-US"/>
              </w:rPr>
            </w:pPr>
            <w:ins w:id="501"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502" w:author="Ericsson" w:date="2020-12-21T12:51:00Z">
              <w:r w:rsidR="00C80988">
                <w:rPr>
                  <w:lang w:val="en-US"/>
                </w:rPr>
                <w:t>with</w:t>
              </w:r>
            </w:ins>
            <w:ins w:id="503" w:author="Ericsson" w:date="2020-12-21T12:42:00Z">
              <w:r w:rsidR="00DD1C2A">
                <w:rPr>
                  <w:lang w:val="en-US"/>
                </w:rPr>
                <w:t xml:space="preserve"> </w:t>
              </w:r>
            </w:ins>
            <w:ins w:id="504" w:author="Ericsson" w:date="2020-12-21T11:59:00Z">
              <w:r w:rsidRPr="00937DE0">
                <w:rPr>
                  <w:lang w:val="en-US"/>
                </w:rPr>
                <w:t>rule</w:t>
              </w:r>
            </w:ins>
            <w:ins w:id="505" w:author="Ericsson" w:date="2020-12-21T12:42:00Z">
              <w:r w:rsidR="00DD1C2A">
                <w:rPr>
                  <w:lang w:val="en-US"/>
                </w:rPr>
                <w:t>s</w:t>
              </w:r>
            </w:ins>
            <w:ins w:id="506" w:author="Ericsson" w:date="2020-12-21T11:59:00Z">
              <w:r w:rsidRPr="00937DE0">
                <w:rPr>
                  <w:lang w:val="en-US"/>
                </w:rPr>
                <w:t xml:space="preserve"> to perform local routing. RAN2 sho</w:t>
              </w:r>
            </w:ins>
            <w:ins w:id="507" w:author="Ericsson" w:date="2020-12-21T12:47:00Z">
              <w:r w:rsidR="004428B7">
                <w:rPr>
                  <w:lang w:val="en-US"/>
                </w:rPr>
                <w:t>u</w:t>
              </w:r>
            </w:ins>
            <w:ins w:id="508" w:author="Ericsson" w:date="2020-12-21T11:59:00Z">
              <w:r w:rsidRPr="00937DE0">
                <w:rPr>
                  <w:lang w:val="en-US"/>
                </w:rPr>
                <w:t xml:space="preserve">ld discuss such rules, e.g. congestion-based rules. </w:t>
              </w:r>
              <w:r w:rsidRPr="00937DE0">
                <w:rPr>
                  <w:lang w:val="en-US"/>
                </w:rPr>
                <w:br/>
                <w:t>The CU also configures the rules for selecting an alternative link towards the same destination, e.g. on the basis of radio conditions.</w:t>
              </w:r>
            </w:ins>
          </w:p>
          <w:p w14:paraId="3B3FB571" w14:textId="77777777" w:rsidR="00F3757F" w:rsidRDefault="00F3757F" w:rsidP="00F3757F">
            <w:pPr>
              <w:pStyle w:val="afb"/>
              <w:numPr>
                <w:ilvl w:val="0"/>
                <w:numId w:val="43"/>
              </w:numPr>
              <w:rPr>
                <w:ins w:id="509" w:author="Ericsson" w:date="2020-12-21T11:59:00Z"/>
                <w:b/>
                <w:bCs/>
                <w:lang w:val="en-US"/>
              </w:rPr>
            </w:pPr>
            <w:ins w:id="510" w:author="Ericsson" w:date="2020-12-21T11:59:00Z">
              <w:r>
                <w:rPr>
                  <w:b/>
                  <w:bCs/>
                  <w:lang w:val="en-US"/>
                </w:rPr>
                <w:t xml:space="preserve">Assessment: </w:t>
              </w:r>
            </w:ins>
          </w:p>
          <w:p w14:paraId="16207477" w14:textId="77777777" w:rsidR="00F3757F" w:rsidRPr="00937DE0" w:rsidRDefault="00F3757F" w:rsidP="00F3757F">
            <w:pPr>
              <w:pStyle w:val="afb"/>
              <w:numPr>
                <w:ilvl w:val="1"/>
                <w:numId w:val="43"/>
              </w:numPr>
              <w:rPr>
                <w:ins w:id="511" w:author="Ericsson" w:date="2020-12-21T11:59:00Z"/>
                <w:lang w:val="en-US"/>
              </w:rPr>
            </w:pPr>
            <w:ins w:id="512" w:author="Ericsson" w:date="2020-12-21T11:59:00Z">
              <w:r w:rsidRPr="00937DE0">
                <w:rPr>
                  <w:lang w:val="en-US"/>
                </w:rPr>
                <w:t>Efficacy: More timely load balancing decision</w:t>
              </w:r>
            </w:ins>
          </w:p>
          <w:p w14:paraId="7620A67C" w14:textId="77777777" w:rsidR="00F3757F" w:rsidRPr="00937DE0" w:rsidRDefault="00F3757F" w:rsidP="00F3757F">
            <w:pPr>
              <w:pStyle w:val="afb"/>
              <w:numPr>
                <w:ilvl w:val="1"/>
                <w:numId w:val="43"/>
              </w:numPr>
              <w:rPr>
                <w:ins w:id="513" w:author="Ericsson" w:date="2020-12-21T11:59:00Z"/>
                <w:lang w:val="en-US"/>
              </w:rPr>
            </w:pPr>
            <w:ins w:id="514"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A43C8A" w:rsidRDefault="004E0745" w:rsidP="004E0745">
            <w:pPr>
              <w:rPr>
                <w:b/>
                <w:bCs/>
              </w:rPr>
            </w:pPr>
          </w:p>
        </w:tc>
      </w:tr>
      <w:tr w:rsidR="00BA494C" w:rsidRPr="00415CA7" w14:paraId="2AE42946" w14:textId="77777777" w:rsidTr="009C2B49">
        <w:tc>
          <w:tcPr>
            <w:tcW w:w="1975" w:type="dxa"/>
          </w:tcPr>
          <w:p w14:paraId="6E246226" w14:textId="0DCFAE59" w:rsidR="00BA494C" w:rsidRPr="00A43C8A" w:rsidRDefault="00BA494C" w:rsidP="00BA494C">
            <w:pPr>
              <w:rPr>
                <w:b/>
                <w:bCs/>
              </w:rPr>
            </w:pPr>
            <w:ins w:id="515" w:author="Samsung (June Hwang)" w:date="2020-12-22T17:11:00Z">
              <w:r w:rsidRPr="00E16235">
                <w:rPr>
                  <w:bCs/>
                </w:rPr>
                <w:t>Samsung</w:t>
              </w:r>
            </w:ins>
          </w:p>
        </w:tc>
        <w:tc>
          <w:tcPr>
            <w:tcW w:w="7654" w:type="dxa"/>
          </w:tcPr>
          <w:p w14:paraId="73603A7C" w14:textId="77777777" w:rsidR="00BA494C" w:rsidRDefault="00BA494C" w:rsidP="00BA494C">
            <w:pPr>
              <w:rPr>
                <w:ins w:id="516" w:author="Samsung (June Hwang)" w:date="2020-12-22T17:11:00Z"/>
              </w:rPr>
            </w:pPr>
            <w:ins w:id="517" w:author="Samsung (June Hwang)" w:date="2020-12-22T17:11:00Z">
              <w:r>
                <w:t>SCENARIO #1</w:t>
              </w:r>
            </w:ins>
          </w:p>
          <w:p w14:paraId="4DB0A30D" w14:textId="77777777" w:rsidR="00BA494C" w:rsidRPr="008D1DF0" w:rsidRDefault="00BA494C" w:rsidP="00BA494C">
            <w:pPr>
              <w:rPr>
                <w:ins w:id="518" w:author="Samsung (June Hwang)" w:date="2020-12-22T17:11:00Z"/>
              </w:rPr>
            </w:pPr>
            <w:ins w:id="519" w:author="Samsung (June Hwang)" w:date="2020-12-22T17:11:00Z">
              <w:r w:rsidRPr="008D1DF0">
                <w:t xml:space="preserve">1) Problem: </w:t>
              </w:r>
              <w:r>
                <w:t>The</w:t>
              </w:r>
              <w:r w:rsidRPr="008D1DF0">
                <w:t xml:space="preserve"> egress link </w:t>
              </w:r>
              <w:r>
                <w:t>of the configured route has high delay (incurred e.g. by high load and/or poor radio conditions and/or congestion further down the line)</w:t>
              </w:r>
              <w:r w:rsidRPr="008D1DF0">
                <w:t xml:space="preserve"> while </w:t>
              </w:r>
              <w:r>
                <w:t>alternative routes</w:t>
              </w:r>
              <w:r w:rsidRPr="008D1DF0">
                <w:t xml:space="preserve"> </w:t>
              </w:r>
              <w:r>
                <w:t>to the same destination have lower delay.</w:t>
              </w:r>
            </w:ins>
          </w:p>
          <w:p w14:paraId="0C6C1B3E" w14:textId="77777777" w:rsidR="00BA494C" w:rsidRPr="008D1DF0" w:rsidRDefault="00BA494C" w:rsidP="00BA494C">
            <w:pPr>
              <w:rPr>
                <w:ins w:id="520" w:author="Samsung (June Hwang)" w:date="2020-12-22T17:11:00Z"/>
              </w:rPr>
            </w:pPr>
            <w:ins w:id="521"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delay</w:t>
              </w:r>
              <w:r w:rsidRPr="00450B36">
                <w:rPr>
                  <w:u w:val="single"/>
                </w:rPr>
                <w:t xml:space="preserve"> difference </w:t>
              </w:r>
              <w:r>
                <w:t>between configured route and alternative route, possibly based on a pre-configured threshold linked to PDB (e.g. remaining PDB, or discard PDB).</w:t>
              </w:r>
              <w:r w:rsidRPr="008D1DF0">
                <w:t xml:space="preserve"> </w:t>
              </w:r>
              <w:r>
                <w:t>A</w:t>
              </w:r>
              <w:r w:rsidRPr="00ED536F">
                <w:t xml:space="preserve"> node may decide which of the allowed routes traffic should take based on delay incurred thus far. </w:t>
              </w:r>
              <w:r>
                <w:t>For instance</w:t>
              </w:r>
              <w:r w:rsidRPr="00ED536F">
                <w:t xml:space="preserve">, a packet may come with an expiry time </w:t>
              </w:r>
              <w:r>
                <w:t xml:space="preserve">on </w:t>
              </w:r>
              <w:r w:rsidRPr="00ED536F">
                <w:t>BAP layer, and/or with a number of hops it needs to traverse to a destination</w:t>
              </w:r>
              <w:r>
                <w:t>. Alternatively, such PDB-related parameters may be configured by the CU</w:t>
              </w:r>
              <w:r w:rsidRPr="008D1DF0">
                <w:t>.</w:t>
              </w:r>
            </w:ins>
          </w:p>
          <w:p w14:paraId="2A5DD41E" w14:textId="77777777" w:rsidR="00BA494C" w:rsidRPr="008D1DF0" w:rsidRDefault="00BA494C" w:rsidP="00BA494C">
            <w:pPr>
              <w:rPr>
                <w:ins w:id="522" w:author="Samsung (June Hwang)" w:date="2020-12-22T17:11:00Z"/>
              </w:rPr>
            </w:pPr>
            <w:ins w:id="523" w:author="Samsung (June Hwang)" w:date="2020-12-22T17:11:00Z">
              <w:r w:rsidRPr="008D1DF0">
                <w:t xml:space="preserve">3) </w:t>
              </w:r>
              <w:r>
                <w:t>Assessment</w:t>
              </w:r>
              <w:r w:rsidRPr="008D1DF0">
                <w:t>:</w:t>
              </w:r>
            </w:ins>
          </w:p>
          <w:p w14:paraId="6C9F5E62" w14:textId="77777777" w:rsidR="00BA494C" w:rsidRPr="008D1DF0" w:rsidRDefault="00BA494C" w:rsidP="00BA494C">
            <w:pPr>
              <w:pStyle w:val="afb"/>
              <w:numPr>
                <w:ilvl w:val="0"/>
                <w:numId w:val="45"/>
              </w:numPr>
              <w:rPr>
                <w:ins w:id="524" w:author="Samsung (June Hwang)" w:date="2020-12-22T17:11:00Z"/>
                <w:rFonts w:asciiTheme="minorHAnsi" w:hAnsiTheme="minorHAnsi"/>
                <w:lang w:val="en-GB"/>
              </w:rPr>
            </w:pPr>
            <w:ins w:id="525" w:author="Samsung (June Hwang)" w:date="2020-12-22T17:11:00Z">
              <w:r w:rsidRPr="008D1DF0">
                <w:rPr>
                  <w:rFonts w:asciiTheme="minorHAnsi" w:hAnsiTheme="minorHAnsi"/>
                  <w:lang w:val="en-US"/>
                </w:rPr>
                <w:t xml:space="preserve">Efficacy: </w:t>
              </w:r>
              <w:r>
                <w:rPr>
                  <w:rFonts w:asciiTheme="minorHAnsi" w:hAnsiTheme="minorHAnsi"/>
                  <w:lang w:val="en-US"/>
                </w:rPr>
                <w:t>The solutions</w:t>
              </w:r>
              <w:r w:rsidRPr="008D1DF0">
                <w:rPr>
                  <w:rFonts w:asciiTheme="minorHAnsi" w:hAnsiTheme="minorHAnsi"/>
                  <w:lang w:val="en-GB"/>
                </w:rPr>
                <w:t xml:space="preserve"> </w:t>
              </w:r>
              <w:r>
                <w:rPr>
                  <w:rFonts w:asciiTheme="minorHAnsi" w:hAnsiTheme="minorHAnsi"/>
                  <w:lang w:val="en-GB"/>
                </w:rPr>
                <w:t>helps meet the required PDB.</w:t>
              </w:r>
            </w:ins>
          </w:p>
          <w:p w14:paraId="38F4CD7D" w14:textId="77777777" w:rsidR="00BA494C" w:rsidRPr="008D1DF0" w:rsidRDefault="00BA494C" w:rsidP="00BA494C">
            <w:pPr>
              <w:pStyle w:val="afb"/>
              <w:numPr>
                <w:ilvl w:val="0"/>
                <w:numId w:val="45"/>
              </w:numPr>
              <w:rPr>
                <w:ins w:id="526" w:author="Samsung (June Hwang)" w:date="2020-12-22T17:11:00Z"/>
                <w:rFonts w:asciiTheme="minorHAnsi" w:hAnsiTheme="minorHAnsi"/>
                <w:lang w:val="en-US"/>
              </w:rPr>
            </w:pPr>
            <w:ins w:id="527"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w:t>
              </w:r>
            </w:ins>
          </w:p>
          <w:p w14:paraId="227BFFDD" w14:textId="77777777" w:rsidR="00BA494C" w:rsidRPr="008D1DF0" w:rsidRDefault="00BA494C" w:rsidP="00BA494C">
            <w:pPr>
              <w:pStyle w:val="afb"/>
              <w:numPr>
                <w:ilvl w:val="0"/>
                <w:numId w:val="45"/>
              </w:numPr>
              <w:rPr>
                <w:ins w:id="528" w:author="Samsung (June Hwang)" w:date="2020-12-22T17:11:00Z"/>
                <w:rFonts w:asciiTheme="minorHAnsi" w:hAnsiTheme="minorHAnsi"/>
                <w:lang w:val="en-US"/>
              </w:rPr>
            </w:pPr>
            <w:ins w:id="529" w:author="Samsung (June Hwang)" w:date="2020-12-22T17:11:00Z">
              <w:r w:rsidRPr="008D1DF0">
                <w:rPr>
                  <w:rFonts w:asciiTheme="minorHAnsi" w:hAnsiTheme="minorHAnsi"/>
                  <w:lang w:val="en-US"/>
                </w:rPr>
                <w:t>Alternative solution: The CU itself reconfigures routes based on</w:t>
              </w:r>
              <w:r>
                <w:rPr>
                  <w:rFonts w:asciiTheme="minorHAnsi" w:hAnsiTheme="minorHAnsi"/>
                  <w:lang w:val="en-US"/>
                </w:rPr>
                <w:t xml:space="preserve"> reports from IAB nodes</w:t>
              </w:r>
              <w:r w:rsidRPr="008D1DF0">
                <w:rPr>
                  <w:rFonts w:asciiTheme="minorHAnsi" w:hAnsiTheme="minorHAnsi"/>
                  <w:lang w:val="en-US"/>
                </w:rPr>
                <w:t>.</w:t>
              </w:r>
            </w:ins>
          </w:p>
          <w:p w14:paraId="0A1397C2" w14:textId="77777777" w:rsidR="00BA494C" w:rsidRPr="0094687E" w:rsidRDefault="00BA494C" w:rsidP="00BA494C">
            <w:pPr>
              <w:pStyle w:val="afb"/>
              <w:numPr>
                <w:ilvl w:val="0"/>
                <w:numId w:val="45"/>
              </w:numPr>
              <w:rPr>
                <w:ins w:id="530" w:author="Samsung (June Hwang)" w:date="2020-12-22T17:11:00Z"/>
                <w:lang w:val="en-US"/>
              </w:rPr>
            </w:pPr>
            <w:ins w:id="531" w:author="Samsung (June Hwang)" w:date="2020-12-22T17:11:00Z">
              <w:r w:rsidRPr="00BF1DE7">
                <w:rPr>
                  <w:lang w:val="en-US"/>
                </w:rPr>
                <w:t>Delta over alternative solution: Significant. The delay incurred by CU</w:t>
              </w:r>
              <w:r>
                <w:rPr>
                  <w:lang w:val="en-US"/>
                </w:rPr>
                <w:t>-</w:t>
              </w:r>
              <w:r w:rsidRPr="00BF1DE7">
                <w:rPr>
                  <w:lang w:val="en-US"/>
                </w:rPr>
                <w:t>based reconfiguration may have a detrimental impact</w:t>
              </w:r>
              <w:r w:rsidRPr="0094687E">
                <w:rPr>
                  <w:lang w:val="en-US"/>
                </w:rPr>
                <w:t xml:space="preserve"> especially for latency-critical services. Additionally, CU may not have </w:t>
              </w:r>
              <w:r>
                <w:rPr>
                  <w:lang w:val="en-US"/>
                </w:rPr>
                <w:t xml:space="preserve">immediate/up-to-date </w:t>
              </w:r>
              <w:r w:rsidRPr="0094687E">
                <w:rPr>
                  <w:lang w:val="en-US"/>
                </w:rPr>
                <w:t xml:space="preserve">visibility of local </w:t>
              </w:r>
              <w:r w:rsidRPr="0094687E">
                <w:rPr>
                  <w:lang w:val="en-US"/>
                </w:rPr>
                <w:lastRenderedPageBreak/>
                <w:t xml:space="preserve">radio links and any congestion beginning to form as well as </w:t>
              </w:r>
              <w:r>
                <w:rPr>
                  <w:lang w:val="en-US"/>
                </w:rPr>
                <w:t xml:space="preserve">status of </w:t>
              </w:r>
              <w:r w:rsidRPr="0094687E">
                <w:rPr>
                  <w:lang w:val="en-US"/>
                </w:rPr>
                <w:t>local buffers.</w:t>
              </w:r>
            </w:ins>
          </w:p>
          <w:p w14:paraId="2CB1921E" w14:textId="77777777" w:rsidR="00BA494C" w:rsidRDefault="00BA494C" w:rsidP="00BA494C">
            <w:pPr>
              <w:rPr>
                <w:ins w:id="532" w:author="Samsung (June Hwang)" w:date="2020-12-22T17:11:00Z"/>
                <w:b/>
                <w:bCs/>
              </w:rPr>
            </w:pPr>
          </w:p>
          <w:p w14:paraId="333F5BEC" w14:textId="77777777" w:rsidR="00BA494C" w:rsidRDefault="00BA494C" w:rsidP="00BA494C">
            <w:pPr>
              <w:rPr>
                <w:ins w:id="533" w:author="Samsung (June Hwang)" w:date="2020-12-22T17:11:00Z"/>
                <w:bCs/>
              </w:rPr>
            </w:pPr>
            <w:ins w:id="534" w:author="Samsung (June Hwang)" w:date="2020-12-22T17:11:00Z">
              <w:r>
                <w:rPr>
                  <w:bCs/>
                </w:rPr>
                <w:t>SCENARIO #2 [items 1) and 2) same as for input from QC, but our assessment differs]</w:t>
              </w:r>
            </w:ins>
          </w:p>
          <w:p w14:paraId="20B62A1A" w14:textId="77777777" w:rsidR="00BA494C" w:rsidRPr="008D1DF0" w:rsidRDefault="00BA494C" w:rsidP="00BA494C">
            <w:pPr>
              <w:rPr>
                <w:ins w:id="535" w:author="Samsung (June Hwang)" w:date="2020-12-22T17:11:00Z"/>
              </w:rPr>
            </w:pPr>
            <w:ins w:id="536" w:author="Samsung (June Hwang)" w:date="2020-12-22T17:11:00Z">
              <w:r w:rsidRPr="008D1DF0">
                <w:t xml:space="preserve">1) Problem: </w:t>
              </w:r>
              <w:r>
                <w:t>The</w:t>
              </w:r>
              <w:r w:rsidRPr="008D1DF0">
                <w:t xml:space="preserve"> egress link </w:t>
              </w:r>
              <w:r>
                <w:t xml:space="preserve">of the configured route </w:t>
              </w:r>
              <w:r w:rsidRPr="008D1DF0">
                <w:t xml:space="preserve">has high load while </w:t>
              </w:r>
              <w:r>
                <w:t>alternative routes</w:t>
              </w:r>
              <w:r w:rsidRPr="008D1DF0">
                <w:t xml:space="preserve"> </w:t>
              </w:r>
              <w:r>
                <w:t>to the same destination have much lower load (note that this is different from congestion as it may already apply before congestion occurs).</w:t>
              </w:r>
            </w:ins>
          </w:p>
          <w:p w14:paraId="0779F839" w14:textId="77777777" w:rsidR="00BA494C" w:rsidRPr="008D1DF0" w:rsidRDefault="00BA494C" w:rsidP="00BA494C">
            <w:pPr>
              <w:rPr>
                <w:ins w:id="537" w:author="Samsung (June Hwang)" w:date="2020-12-22T17:11:00Z"/>
              </w:rPr>
            </w:pPr>
            <w:ins w:id="538"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8D1DF0">
                <w:t xml:space="preserve"> The trigger conditions and </w:t>
              </w:r>
              <w:r>
                <w:t xml:space="preserve">the </w:t>
              </w:r>
              <w:r w:rsidRPr="008D1DF0">
                <w:t>alternative routes may be configured by CU-CP.</w:t>
              </w:r>
            </w:ins>
          </w:p>
          <w:p w14:paraId="6D344ED6" w14:textId="77777777" w:rsidR="00BA494C" w:rsidRPr="008D1DF0" w:rsidRDefault="00BA494C" w:rsidP="00BA494C">
            <w:pPr>
              <w:rPr>
                <w:ins w:id="539" w:author="Samsung (June Hwang)" w:date="2020-12-22T17:11:00Z"/>
              </w:rPr>
            </w:pPr>
            <w:ins w:id="540" w:author="Samsung (June Hwang)" w:date="2020-12-22T17:11:00Z">
              <w:r w:rsidRPr="008D1DF0">
                <w:t xml:space="preserve">3) </w:t>
              </w:r>
              <w:r>
                <w:t>Assessment</w:t>
              </w:r>
              <w:r w:rsidRPr="008D1DF0">
                <w:t>:</w:t>
              </w:r>
            </w:ins>
          </w:p>
          <w:p w14:paraId="0AC1676C" w14:textId="77777777" w:rsidR="00BA494C" w:rsidRPr="008D1DF0" w:rsidRDefault="00BA494C" w:rsidP="00BA494C">
            <w:pPr>
              <w:pStyle w:val="afb"/>
              <w:numPr>
                <w:ilvl w:val="0"/>
                <w:numId w:val="46"/>
              </w:numPr>
              <w:rPr>
                <w:ins w:id="541" w:author="Samsung (June Hwang)" w:date="2020-12-22T17:11:00Z"/>
                <w:rFonts w:asciiTheme="minorHAnsi" w:hAnsiTheme="minorHAnsi"/>
                <w:lang w:val="en-GB"/>
              </w:rPr>
            </w:pPr>
            <w:ins w:id="542" w:author="Samsung (June Hwang)" w:date="2020-12-22T17:11:00Z">
              <w:r w:rsidRPr="008D1DF0">
                <w:rPr>
                  <w:rFonts w:asciiTheme="minorHAnsi" w:hAnsiTheme="minorHAnsi"/>
                  <w:lang w:val="en-US"/>
                </w:rPr>
                <w:t xml:space="preserve">Efficacy: </w:t>
              </w:r>
              <w:r>
                <w:rPr>
                  <w:rFonts w:asciiTheme="minorHAnsi" w:hAnsiTheme="minorHAnsi"/>
                  <w:lang w:val="en-US"/>
                </w:rPr>
                <w:t>The solution</w:t>
              </w:r>
              <w:r w:rsidRPr="008D1DF0">
                <w:rPr>
                  <w:rFonts w:asciiTheme="minorHAnsi" w:hAnsiTheme="minorHAnsi"/>
                  <w:lang w:val="en-GB"/>
                </w:rPr>
                <w:t xml:space="preserve"> </w:t>
              </w:r>
              <w:r>
                <w:rPr>
                  <w:rFonts w:asciiTheme="minorHAnsi" w:hAnsiTheme="minorHAnsi"/>
                  <w:lang w:val="en-GB"/>
                </w:rPr>
                <w:t xml:space="preserve">balances the load on the local node. The node learns about downstream route conditions based on </w:t>
              </w:r>
              <w:r w:rsidRPr="00BF1DE7">
                <w:rPr>
                  <w:rFonts w:asciiTheme="minorHAnsi" w:hAnsiTheme="minorHAnsi"/>
                  <w:lang w:val="en-GB"/>
                </w:rPr>
                <w:t>report</w:t>
              </w:r>
              <w:r>
                <w:rPr>
                  <w:rFonts w:asciiTheme="minorHAnsi" w:hAnsiTheme="minorHAnsi"/>
                  <w:lang w:val="en-GB"/>
                </w:rPr>
                <w:t>s</w:t>
              </w:r>
              <w:r w:rsidRPr="00BF1DE7">
                <w:rPr>
                  <w:rFonts w:asciiTheme="minorHAnsi" w:hAnsiTheme="minorHAnsi"/>
                  <w:lang w:val="en-GB"/>
                </w:rPr>
                <w:t xml:space="preserve"> from further down the chain on the occupancy of buffers for data</w:t>
              </w:r>
              <w:r>
                <w:rPr>
                  <w:rFonts w:asciiTheme="minorHAnsi" w:hAnsiTheme="minorHAnsi"/>
                  <w:lang w:val="en-GB"/>
                </w:rPr>
                <w:t>. Reporting could be done per route ID, similar to existing Rel-16 DL HbH flow control feedback, but extended to descendent nodes.</w:t>
              </w:r>
            </w:ins>
          </w:p>
          <w:p w14:paraId="38A9617E" w14:textId="77777777" w:rsidR="00BA494C" w:rsidRPr="008D1DF0" w:rsidRDefault="00BA494C" w:rsidP="00BA494C">
            <w:pPr>
              <w:pStyle w:val="afb"/>
              <w:numPr>
                <w:ilvl w:val="0"/>
                <w:numId w:val="46"/>
              </w:numPr>
              <w:rPr>
                <w:ins w:id="543" w:author="Samsung (June Hwang)" w:date="2020-12-22T17:11:00Z"/>
                <w:rFonts w:asciiTheme="minorHAnsi" w:hAnsiTheme="minorHAnsi"/>
                <w:lang w:val="en-US"/>
              </w:rPr>
            </w:pPr>
            <w:ins w:id="544"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 Or, the node could be restricted by the CU to a sub-set of alternatives, minimizing the frequency and size of feedback.</w:t>
              </w:r>
            </w:ins>
          </w:p>
          <w:p w14:paraId="550DEEA5" w14:textId="77777777" w:rsidR="00BA494C" w:rsidRPr="008D1DF0" w:rsidRDefault="00BA494C" w:rsidP="00BA494C">
            <w:pPr>
              <w:pStyle w:val="afb"/>
              <w:numPr>
                <w:ilvl w:val="0"/>
                <w:numId w:val="46"/>
              </w:numPr>
              <w:rPr>
                <w:ins w:id="545" w:author="Samsung (June Hwang)" w:date="2020-12-22T17:11:00Z"/>
                <w:rFonts w:asciiTheme="minorHAnsi" w:hAnsiTheme="minorHAnsi"/>
                <w:lang w:val="en-US"/>
              </w:rPr>
            </w:pPr>
            <w:ins w:id="546" w:author="Samsung (June Hwang)" w:date="2020-12-22T17:11:00Z">
              <w:r w:rsidRPr="008D1DF0">
                <w:rPr>
                  <w:rFonts w:asciiTheme="minorHAnsi" w:hAnsiTheme="minorHAnsi"/>
                  <w:lang w:val="en-US"/>
                </w:rPr>
                <w:t>Alternative solution: The CU itself reconfigures routes based on load reports.</w:t>
              </w:r>
            </w:ins>
          </w:p>
          <w:p w14:paraId="128921E9" w14:textId="77777777" w:rsidR="00BA494C" w:rsidRPr="005347AF" w:rsidRDefault="00BA494C" w:rsidP="00BA494C">
            <w:pPr>
              <w:pStyle w:val="afb"/>
              <w:numPr>
                <w:ilvl w:val="0"/>
                <w:numId w:val="46"/>
              </w:numPr>
              <w:rPr>
                <w:ins w:id="547" w:author="Samsung (June Hwang)" w:date="2020-12-22T17:11:00Z"/>
                <w:lang w:val="en-US"/>
              </w:rPr>
            </w:pPr>
            <w:ins w:id="548" w:author="Samsung (June Hwang)" w:date="2020-12-22T17:11:00Z">
              <w:r w:rsidRPr="005347AF">
                <w:rPr>
                  <w:lang w:val="en-US"/>
                </w:rPr>
                <w:t xml:space="preserve">Delta over alternative solution: </w:t>
              </w:r>
              <w:r>
                <w:rPr>
                  <w:lang w:val="en-US"/>
                </w:rPr>
                <w:t>Significant</w:t>
              </w:r>
              <w:r w:rsidRPr="005347AF">
                <w:rPr>
                  <w:lang w:val="en-US"/>
                </w:rPr>
                <w:t xml:space="preserve">. The CU based reconfiguration may </w:t>
              </w:r>
              <w:r>
                <w:rPr>
                  <w:lang w:val="en-US"/>
                </w:rPr>
                <w:t>is</w:t>
              </w:r>
              <w:r w:rsidRPr="005347AF">
                <w:rPr>
                  <w:lang w:val="en-US"/>
                </w:rPr>
                <w:t xml:space="preserve"> slower, </w:t>
              </w:r>
              <w:r>
                <w:rPr>
                  <w:lang w:val="en-US"/>
                </w:rPr>
                <w:t>and it cannot</w:t>
              </w:r>
              <w:r w:rsidRPr="005347AF">
                <w:rPr>
                  <w:lang w:val="en-US"/>
                </w:rPr>
                <w:t xml:space="preserve"> make better decisions since </w:t>
              </w:r>
              <w:r>
                <w:rPr>
                  <w:lang w:val="en-US"/>
                </w:rPr>
                <w:t>its</w:t>
              </w:r>
              <w:r w:rsidRPr="005347AF">
                <w:rPr>
                  <w:lang w:val="en-US"/>
                </w:rPr>
                <w:t xml:space="preserve"> visibility of the available capacity/load on the alternative paths</w:t>
              </w:r>
              <w:r>
                <w:rPr>
                  <w:lang w:val="en-US"/>
                </w:rPr>
                <w:t xml:space="preserve"> is not up-to-date (for this to be true, significant reporting overhead needs to be incurred)</w:t>
              </w:r>
              <w:r w:rsidRPr="005347AF">
                <w:rPr>
                  <w:lang w:val="en-US"/>
                </w:rPr>
                <w:t>.</w:t>
              </w:r>
            </w:ins>
          </w:p>
          <w:p w14:paraId="04D64365" w14:textId="77777777" w:rsidR="00BA494C" w:rsidRPr="00C80988" w:rsidRDefault="00BA494C" w:rsidP="00BA494C">
            <w:pPr>
              <w:rPr>
                <w:b/>
                <w:bCs/>
              </w:rPr>
            </w:pPr>
          </w:p>
        </w:tc>
      </w:tr>
      <w:tr w:rsidR="002A4080" w:rsidRPr="00415CA7" w14:paraId="252F6CBB" w14:textId="77777777" w:rsidTr="009C2B49">
        <w:trPr>
          <w:ins w:id="549" w:author="Intel - Li, Ziyi" w:date="2020-12-23T14:57:00Z"/>
        </w:trPr>
        <w:tc>
          <w:tcPr>
            <w:tcW w:w="1975" w:type="dxa"/>
          </w:tcPr>
          <w:p w14:paraId="4872F4B2" w14:textId="18ECAC80" w:rsidR="002A4080" w:rsidRPr="00E16235" w:rsidRDefault="002A4080" w:rsidP="002A4080">
            <w:pPr>
              <w:rPr>
                <w:ins w:id="550" w:author="Intel - Li, Ziyi" w:date="2020-12-23T14:57:00Z"/>
                <w:bCs/>
              </w:rPr>
            </w:pPr>
            <w:ins w:id="551"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AA2646B" w14:textId="77777777" w:rsidR="002A4080" w:rsidRDefault="002A4080" w:rsidP="002A4080">
            <w:pPr>
              <w:pStyle w:val="paragraph"/>
              <w:spacing w:before="0" w:beforeAutospacing="0" w:after="0" w:afterAutospacing="0"/>
              <w:textAlignment w:val="baseline"/>
              <w:divId w:val="1263953661"/>
              <w:rPr>
                <w:ins w:id="552" w:author="Intel - Li, Ziyi" w:date="2020-12-23T14:57:00Z"/>
                <w:rFonts w:ascii="Segoe UI" w:hAnsi="Segoe UI" w:cs="Segoe UI"/>
                <w:sz w:val="18"/>
                <w:szCs w:val="18"/>
              </w:rPr>
            </w:pPr>
            <w:ins w:id="553"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2F3465F" w14:textId="77777777" w:rsidR="002A4080" w:rsidRDefault="002A4080" w:rsidP="002A4080">
            <w:pPr>
              <w:pStyle w:val="paragraph"/>
              <w:spacing w:before="0" w:beforeAutospacing="0" w:after="0" w:afterAutospacing="0"/>
              <w:textAlignment w:val="baseline"/>
              <w:divId w:val="370348430"/>
              <w:rPr>
                <w:ins w:id="554" w:author="Intel - Li, Ziyi" w:date="2020-12-23T14:57:00Z"/>
                <w:rFonts w:ascii="Segoe UI" w:hAnsi="Segoe UI" w:cs="Segoe UI"/>
                <w:sz w:val="18"/>
                <w:szCs w:val="18"/>
              </w:rPr>
            </w:pPr>
            <w:ins w:id="555"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59DF7AC2" w14:textId="77777777" w:rsidR="002A4080" w:rsidRDefault="002A4080" w:rsidP="002A4080">
            <w:pPr>
              <w:pStyle w:val="paragraph"/>
              <w:spacing w:before="0" w:beforeAutospacing="0" w:after="0" w:afterAutospacing="0"/>
              <w:textAlignment w:val="baseline"/>
              <w:divId w:val="1973948473"/>
              <w:rPr>
                <w:ins w:id="556" w:author="Intel - Li, Ziyi" w:date="2020-12-23T14:57:00Z"/>
                <w:rFonts w:ascii="Segoe UI" w:hAnsi="Segoe UI" w:cs="Segoe UI"/>
                <w:sz w:val="18"/>
                <w:szCs w:val="18"/>
              </w:rPr>
            </w:pPr>
            <w:ins w:id="557"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6D7552EB" w14:textId="77777777" w:rsidR="002A4080" w:rsidRDefault="002A4080" w:rsidP="002A4080">
            <w:pPr>
              <w:pStyle w:val="paragraph"/>
              <w:spacing w:before="0" w:beforeAutospacing="0" w:after="0" w:afterAutospacing="0"/>
              <w:textAlignment w:val="baseline"/>
              <w:divId w:val="1658345250"/>
              <w:rPr>
                <w:ins w:id="558" w:author="Intel - Li, Ziyi" w:date="2020-12-23T14:57:00Z"/>
                <w:rFonts w:ascii="Segoe UI" w:hAnsi="Segoe UI" w:cs="Segoe UI"/>
                <w:sz w:val="18"/>
                <w:szCs w:val="18"/>
              </w:rPr>
            </w:pPr>
            <w:ins w:id="559"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48FAF788" w14:textId="77777777" w:rsidR="002A4080" w:rsidRDefault="002A4080" w:rsidP="002A4080">
            <w:pPr>
              <w:pStyle w:val="paragraph"/>
              <w:spacing w:before="0" w:beforeAutospacing="0" w:after="0" w:afterAutospacing="0"/>
              <w:textAlignment w:val="baseline"/>
              <w:divId w:val="1212500603"/>
              <w:rPr>
                <w:ins w:id="560" w:author="Intel - Li, Ziyi" w:date="2020-12-23T14:57:00Z"/>
                <w:rFonts w:ascii="Segoe UI" w:hAnsi="Segoe UI" w:cs="Segoe UI"/>
                <w:sz w:val="18"/>
                <w:szCs w:val="18"/>
              </w:rPr>
            </w:pPr>
            <w:ins w:id="561"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5EF7077A" w14:textId="77777777" w:rsidR="002A4080" w:rsidRDefault="002A4080" w:rsidP="002A4080">
            <w:pPr>
              <w:pStyle w:val="paragraph"/>
              <w:spacing w:before="0" w:beforeAutospacing="0" w:after="0" w:afterAutospacing="0"/>
              <w:textAlignment w:val="baseline"/>
              <w:divId w:val="1807162828"/>
              <w:rPr>
                <w:ins w:id="562" w:author="Intel - Li, Ziyi" w:date="2020-12-23T14:57:00Z"/>
                <w:rFonts w:ascii="Segoe UI" w:hAnsi="Segoe UI" w:cs="Segoe UI"/>
                <w:sz w:val="18"/>
                <w:szCs w:val="18"/>
              </w:rPr>
            </w:pPr>
            <w:ins w:id="563"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7D223A9C" w14:textId="45E6C2D0" w:rsidR="002A4080" w:rsidRDefault="002A4080" w:rsidP="002A4080">
            <w:pPr>
              <w:rPr>
                <w:ins w:id="564" w:author="Intel - Li, Ziyi" w:date="2020-12-23T14:57:00Z"/>
              </w:rPr>
            </w:pPr>
            <w:ins w:id="565"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6E5D34" w:rsidRPr="00415CA7" w14:paraId="7078C030" w14:textId="77777777" w:rsidTr="009C2B49">
        <w:trPr>
          <w:ins w:id="566" w:author="Huawei-Yulong" w:date="2020-12-23T15:43:00Z"/>
        </w:trPr>
        <w:tc>
          <w:tcPr>
            <w:tcW w:w="1975" w:type="dxa"/>
          </w:tcPr>
          <w:p w14:paraId="1BECD582" w14:textId="1B4FB481" w:rsidR="006E5D34" w:rsidRDefault="006E5D34" w:rsidP="006E5D34">
            <w:pPr>
              <w:rPr>
                <w:ins w:id="567" w:author="Huawei-Yulong" w:date="2020-12-23T15:43:00Z"/>
                <w:rStyle w:val="normaltextrun"/>
                <w:rFonts w:ascii="Calibri" w:hAnsi="Calibri" w:cs="Calibri"/>
                <w:color w:val="038387"/>
                <w:u w:val="single"/>
              </w:rPr>
            </w:pPr>
            <w:ins w:id="568" w:author="Huawei-Yulong" w:date="2020-12-23T15:43:00Z">
              <w:r w:rsidRPr="00AE7AAF">
                <w:rPr>
                  <w:rFonts w:eastAsia="DengXian"/>
                  <w:b/>
                  <w:bCs/>
                </w:rPr>
                <w:t>Huawei</w:t>
              </w:r>
            </w:ins>
          </w:p>
        </w:tc>
        <w:tc>
          <w:tcPr>
            <w:tcW w:w="7654" w:type="dxa"/>
          </w:tcPr>
          <w:p w14:paraId="5BCC8C68" w14:textId="77777777" w:rsidR="006E5D34" w:rsidRDefault="006E5D34" w:rsidP="006E5D34">
            <w:pPr>
              <w:rPr>
                <w:ins w:id="569" w:author="Huawei-Yulong" w:date="2020-12-23T15:43:00Z"/>
                <w:rFonts w:eastAsia="DengXian"/>
              </w:rPr>
            </w:pPr>
            <w:ins w:id="570" w:author="Huawei-Yulong" w:date="2020-12-23T15:43:00Z">
              <w:r w:rsidRPr="00AE7AAF">
                <w:rPr>
                  <w:rFonts w:eastAsia="DengXian"/>
                  <w:b/>
                </w:rPr>
                <w:t>Problem</w:t>
              </w:r>
              <w:r>
                <w:rPr>
                  <w:rFonts w:eastAsia="DengXian"/>
                </w:rPr>
                <w:t xml:space="preserve">: </w:t>
              </w:r>
            </w:ins>
          </w:p>
          <w:p w14:paraId="01390004" w14:textId="77777777" w:rsidR="004820E7" w:rsidRDefault="006E5D34" w:rsidP="006E5D34">
            <w:pPr>
              <w:rPr>
                <w:ins w:id="571" w:author="Huawei-Yulong" w:date="2020-12-23T15:48:00Z"/>
                <w:rFonts w:eastAsia="DengXian"/>
              </w:rPr>
            </w:pPr>
            <w:ins w:id="572"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1335FED" w14:textId="18A2651F" w:rsidR="006E5D34" w:rsidRDefault="006E5D34" w:rsidP="006E5D34">
            <w:pPr>
              <w:rPr>
                <w:ins w:id="573" w:author="Huawei-Yulong" w:date="2020-12-23T15:43:00Z"/>
                <w:rFonts w:eastAsia="DengXian"/>
              </w:rPr>
            </w:pPr>
            <w:ins w:id="574" w:author="Huawei-Yulong" w:date="2020-12-23T15:43:00Z">
              <w:r>
                <w:rPr>
                  <w:rFonts w:eastAsia="DengXian"/>
                </w:rPr>
                <w:t>However, the re-routing should</w:t>
              </w:r>
            </w:ins>
            <w:ins w:id="575" w:author="Huawei-Yulong" w:date="2020-12-23T15:48:00Z">
              <w:r w:rsidR="004820E7">
                <w:rPr>
                  <w:rFonts w:eastAsia="DengXian"/>
                </w:rPr>
                <w:t xml:space="preserve"> </w:t>
              </w:r>
            </w:ins>
            <w:ins w:id="576" w:author="Huawei-Yulong" w:date="2020-12-23T15:43:00Z">
              <w:r>
                <w:rPr>
                  <w:rFonts w:eastAsia="DengXian"/>
                </w:rPr>
                <w:t>be</w:t>
              </w:r>
            </w:ins>
            <w:ins w:id="577" w:author="Huawei-Yulong" w:date="2020-12-23T15:48:00Z">
              <w:r w:rsidR="004820E7">
                <w:rPr>
                  <w:rFonts w:eastAsia="DengXian"/>
                </w:rPr>
                <w:t xml:space="preserve"> only</w:t>
              </w:r>
            </w:ins>
            <w:ins w:id="578" w:author="Huawei-Yulong" w:date="2020-12-23T15:43:00Z">
              <w:r>
                <w:rPr>
                  <w:rFonts w:eastAsia="DengXian"/>
                </w:rPr>
                <w:t xml:space="preserve"> used to handle some unexpected situation, rather </w:t>
              </w:r>
              <w:r w:rsidR="004820E7">
                <w:rPr>
                  <w:rFonts w:eastAsia="DengXian"/>
                </w:rPr>
                <w:t xml:space="preserve">than to select the best path </w:t>
              </w:r>
            </w:ins>
            <w:ins w:id="579" w:author="Huawei-Yulong" w:date="2020-12-23T15:48:00Z">
              <w:r w:rsidR="004820E7">
                <w:rPr>
                  <w:rFonts w:eastAsia="DengXian"/>
                </w:rPr>
                <w:t>for</w:t>
              </w:r>
            </w:ins>
            <w:ins w:id="580" w:author="Huawei-Yulong" w:date="2020-12-23T15:43:00Z">
              <w:r>
                <w:rPr>
                  <w:rFonts w:eastAsia="DengXian"/>
                </w:rPr>
                <w:t xml:space="preserve"> optimization. So, IAB-node self-selects the best path based on some factors like load or delay is not necessary.</w:t>
              </w:r>
            </w:ins>
          </w:p>
          <w:p w14:paraId="67C7A102" w14:textId="77777777" w:rsidR="006E5D34" w:rsidRDefault="006E5D34" w:rsidP="006E5D34">
            <w:pPr>
              <w:pStyle w:val="paragraph"/>
              <w:spacing w:before="0" w:beforeAutospacing="0" w:after="0" w:afterAutospacing="0"/>
              <w:textAlignment w:val="baseline"/>
              <w:rPr>
                <w:ins w:id="581" w:author="Huawei-Yulong" w:date="2020-12-23T15:43:00Z"/>
                <w:rStyle w:val="normaltextrun"/>
                <w:rFonts w:ascii="Calibri" w:hAnsi="Calibri" w:cs="Calibri"/>
                <w:color w:val="038387"/>
                <w:u w:val="single"/>
              </w:rPr>
            </w:pPr>
          </w:p>
        </w:tc>
      </w:tr>
      <w:tr w:rsidR="00522861" w:rsidRPr="00415CA7" w14:paraId="2884F776" w14:textId="77777777" w:rsidTr="00522861">
        <w:trPr>
          <w:ins w:id="582" w:author="LG (Sunghoon)" w:date="2020-12-23T20:48:00Z"/>
        </w:trPr>
        <w:tc>
          <w:tcPr>
            <w:tcW w:w="1975" w:type="dxa"/>
          </w:tcPr>
          <w:p w14:paraId="0C6F3D9C" w14:textId="77777777" w:rsidR="00522861" w:rsidRPr="005C4FC4" w:rsidRDefault="00522861" w:rsidP="005C4FC4">
            <w:pPr>
              <w:rPr>
                <w:ins w:id="583" w:author="LG (Sunghoon)" w:date="2020-12-23T20:48:00Z"/>
                <w:rFonts w:eastAsia="맑은 고딕"/>
                <w:b/>
                <w:bCs/>
              </w:rPr>
            </w:pPr>
            <w:ins w:id="584" w:author="LG (Sunghoon)" w:date="2020-12-23T20:48:00Z">
              <w:r>
                <w:rPr>
                  <w:rFonts w:eastAsia="맑은 고딕" w:hint="eastAsia"/>
                  <w:b/>
                  <w:bCs/>
                </w:rPr>
                <w:t>LG</w:t>
              </w:r>
            </w:ins>
          </w:p>
        </w:tc>
        <w:tc>
          <w:tcPr>
            <w:tcW w:w="7654" w:type="dxa"/>
          </w:tcPr>
          <w:p w14:paraId="229B5414" w14:textId="77777777" w:rsidR="00522861" w:rsidRPr="00E73016" w:rsidRDefault="00522861" w:rsidP="005C4FC4">
            <w:pPr>
              <w:rPr>
                <w:ins w:id="585" w:author="LG (Sunghoon)" w:date="2020-12-23T20:48:00Z"/>
                <w:rFonts w:eastAsia="맑은 고딕"/>
                <w:bCs/>
              </w:rPr>
            </w:pPr>
            <w:ins w:id="586" w:author="LG (Sunghoon)" w:date="2020-12-23T20:48:00Z">
              <w:r w:rsidRPr="00E20444">
                <w:rPr>
                  <w:bCs/>
                </w:rPr>
                <w:t>1) Problem:</w:t>
              </w:r>
              <w:r>
                <w:rPr>
                  <w:bCs/>
                </w:rPr>
                <w:t xml:space="preserve"> When the parent IAB node receives a flow control feedback, even though there </w:t>
              </w:r>
              <w:r>
                <w:rPr>
                  <w:bCs/>
                </w:rPr>
                <w:lastRenderedPageBreak/>
                <w:t xml:space="preserve">is an alternative route to the same destination, according to the Rel-16 IAB, the parent IAB node cannot re-route packets to this alternative route. Also, the parent IAB node have to hold all packets </w:t>
              </w:r>
              <w:r w:rsidRPr="00E73016">
                <w:rPr>
                  <w:bCs/>
                </w:rPr>
                <w:t xml:space="preserve">related to the flow control feedback until the congestion problem in the </w:t>
              </w:r>
              <w:r>
                <w:rPr>
                  <w:bCs/>
                </w:rPr>
                <w:t xml:space="preserve">child </w:t>
              </w:r>
              <w:r w:rsidRPr="00E73016">
                <w:rPr>
                  <w:bCs/>
                </w:rPr>
                <w:t>IAB node is resolved</w:t>
              </w:r>
              <w:r>
                <w:rPr>
                  <w:bCs/>
                </w:rPr>
                <w:t xml:space="preserve"> because </w:t>
              </w:r>
              <w:r w:rsidRPr="000568AD">
                <w:rPr>
                  <w:bCs/>
                </w:rPr>
                <w:t>there is an entry matched to both BAP address and BAP path ID of the packet and no BH RLF</w:t>
              </w:r>
              <w:r>
                <w:rPr>
                  <w:bCs/>
                </w:rPr>
                <w:t xml:space="preserve"> occurs. This can generate another congestion problem in the parent IAB node after receiving a flow control feedback from the child IAB node.</w:t>
              </w:r>
            </w:ins>
          </w:p>
          <w:p w14:paraId="3BF544E7" w14:textId="77777777" w:rsidR="00522861" w:rsidRDefault="00522861" w:rsidP="005C4FC4">
            <w:pPr>
              <w:rPr>
                <w:ins w:id="587" w:author="LG (Sunghoon)" w:date="2020-12-23T20:48:00Z"/>
                <w:rFonts w:eastAsia="맑은 고딕"/>
                <w:bCs/>
              </w:rPr>
            </w:pPr>
            <w:ins w:id="588" w:author="LG (Sunghoon)" w:date="2020-12-23T20:48:00Z">
              <w:r>
                <w:rPr>
                  <w:rFonts w:eastAsia="맑은 고딕" w:hint="eastAsia"/>
                  <w:bCs/>
                </w:rPr>
                <w:t>2)</w:t>
              </w:r>
              <w:r>
                <w:rPr>
                  <w:rFonts w:eastAsia="맑은 고딕"/>
                  <w:bCs/>
                </w:rPr>
                <w:t xml:space="preserve"> </w:t>
              </w:r>
              <w:r w:rsidRPr="00E20444">
                <w:rPr>
                  <w:rFonts w:eastAsia="맑은 고딕"/>
                  <w:bCs/>
                </w:rPr>
                <w:t>Enhancement:</w:t>
              </w:r>
              <w:r>
                <w:rPr>
                  <w:rFonts w:eastAsia="맑은 고딕"/>
                  <w:bCs/>
                </w:rPr>
                <w:t xml:space="preserve"> Local re-routing is allowed in more cases, e.g., the parent IAB node receives a flow control feedback from the child IAB node. T</w:t>
              </w:r>
              <w:r w:rsidRPr="0033540F">
                <w:rPr>
                  <w:rFonts w:eastAsia="맑은 고딕"/>
                  <w:bCs/>
                </w:rPr>
                <w:t xml:space="preserve">he alternative routes </w:t>
              </w:r>
              <w:r>
                <w:rPr>
                  <w:rFonts w:eastAsia="맑은 고딕"/>
                  <w:bCs/>
                </w:rPr>
                <w:t>may</w:t>
              </w:r>
              <w:r w:rsidRPr="0033540F">
                <w:rPr>
                  <w:rFonts w:eastAsia="맑은 고딕"/>
                  <w:bCs/>
                </w:rPr>
                <w:t xml:space="preserve"> be configured by </w:t>
              </w:r>
              <w:r>
                <w:rPr>
                  <w:rFonts w:eastAsia="맑은 고딕"/>
                  <w:bCs/>
                </w:rPr>
                <w:t xml:space="preserve">the IAB donor </w:t>
              </w:r>
              <w:r w:rsidRPr="0033540F">
                <w:rPr>
                  <w:rFonts w:eastAsia="맑은 고딕"/>
                  <w:bCs/>
                </w:rPr>
                <w:t>CU.</w:t>
              </w:r>
            </w:ins>
          </w:p>
          <w:p w14:paraId="4B613041" w14:textId="77777777" w:rsidR="00522861" w:rsidRDefault="00522861" w:rsidP="005C4FC4">
            <w:pPr>
              <w:rPr>
                <w:ins w:id="589" w:author="LG (Sunghoon)" w:date="2020-12-23T20:48:00Z"/>
                <w:rFonts w:eastAsia="맑은 고딕"/>
                <w:bCs/>
              </w:rPr>
            </w:pPr>
            <w:ins w:id="590" w:author="LG (Sunghoon)" w:date="2020-12-23T20:48:00Z">
              <w:r w:rsidRPr="00E20444">
                <w:rPr>
                  <w:rFonts w:eastAsia="맑은 고딕"/>
                  <w:bCs/>
                </w:rPr>
                <w:t>3) Assessment:</w:t>
              </w:r>
            </w:ins>
          </w:p>
          <w:p w14:paraId="6A84FB63" w14:textId="77777777" w:rsidR="00522861" w:rsidRPr="008D1DF0" w:rsidRDefault="00522861" w:rsidP="00522861">
            <w:pPr>
              <w:pStyle w:val="afb"/>
              <w:numPr>
                <w:ilvl w:val="0"/>
                <w:numId w:val="48"/>
              </w:numPr>
              <w:rPr>
                <w:ins w:id="591" w:author="LG (Sunghoon)" w:date="2020-12-23T20:48:00Z"/>
                <w:rFonts w:asciiTheme="minorHAnsi" w:hAnsiTheme="minorHAnsi"/>
                <w:lang w:val="en-GB"/>
              </w:rPr>
            </w:pPr>
            <w:ins w:id="592" w:author="LG (Sunghoon)" w:date="2020-12-23T20:48:00Z">
              <w:r w:rsidRPr="008D1DF0">
                <w:rPr>
                  <w:rFonts w:asciiTheme="minorHAnsi" w:hAnsiTheme="minorHAnsi"/>
                  <w:lang w:val="en-US"/>
                </w:rPr>
                <w:t xml:space="preserve">Efficacy: </w:t>
              </w:r>
              <w:r>
                <w:rPr>
                  <w:rFonts w:asciiTheme="minorHAnsi" w:hAnsiTheme="minorHAnsi"/>
                  <w:lang w:val="en-US"/>
                </w:rPr>
                <w:t xml:space="preserve">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0AACF3A3" w14:textId="77777777" w:rsidR="00522861" w:rsidRPr="008D1DF0" w:rsidRDefault="00522861" w:rsidP="00522861">
            <w:pPr>
              <w:pStyle w:val="afb"/>
              <w:numPr>
                <w:ilvl w:val="0"/>
                <w:numId w:val="48"/>
              </w:numPr>
              <w:rPr>
                <w:ins w:id="593" w:author="LG (Sunghoon)" w:date="2020-12-23T20:48:00Z"/>
                <w:rFonts w:asciiTheme="minorHAnsi" w:hAnsiTheme="minorHAnsi"/>
                <w:lang w:val="en-US"/>
              </w:rPr>
            </w:pPr>
            <w:ins w:id="594" w:author="LG (Sunghoon)" w:date="2020-12-23T20:48: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Nothing obvious</w:t>
              </w:r>
              <w:r w:rsidRPr="008D1DF0">
                <w:rPr>
                  <w:rFonts w:asciiTheme="minorHAnsi" w:hAnsiTheme="minorHAnsi"/>
                  <w:lang w:val="en-GB"/>
                </w:rPr>
                <w:t>.</w:t>
              </w:r>
            </w:ins>
          </w:p>
          <w:p w14:paraId="280B728F" w14:textId="77777777" w:rsidR="00522861" w:rsidRPr="004B06CD" w:rsidRDefault="00522861" w:rsidP="00522861">
            <w:pPr>
              <w:pStyle w:val="afb"/>
              <w:numPr>
                <w:ilvl w:val="0"/>
                <w:numId w:val="48"/>
              </w:numPr>
              <w:rPr>
                <w:ins w:id="595" w:author="LG (Sunghoon)" w:date="2020-12-23T20:48:00Z"/>
              </w:rPr>
            </w:pPr>
            <w:ins w:id="596" w:author="LG (Sunghoon)" w:date="2020-12-23T20:48:00Z">
              <w:r w:rsidRPr="008D1DF0">
                <w:rPr>
                  <w:rFonts w:asciiTheme="minorHAnsi" w:hAnsiTheme="minorHAnsi"/>
                  <w:lang w:val="en-US"/>
                </w:rPr>
                <w:t xml:space="preserve">Alternative solution: </w:t>
              </w:r>
              <w:r>
                <w:rPr>
                  <w:rFonts w:asciiTheme="minorHAnsi" w:hAnsiTheme="minorHAnsi"/>
                  <w:lang w:val="en-US"/>
                </w:rPr>
                <w:t>Routing table update by the IAB donor CU.</w:t>
              </w:r>
            </w:ins>
          </w:p>
          <w:p w14:paraId="5A369038" w14:textId="77777777" w:rsidR="00522861" w:rsidRPr="0033540F" w:rsidRDefault="00522861" w:rsidP="00522861">
            <w:pPr>
              <w:pStyle w:val="afb"/>
              <w:numPr>
                <w:ilvl w:val="0"/>
                <w:numId w:val="48"/>
              </w:numPr>
              <w:rPr>
                <w:ins w:id="597" w:author="LG (Sunghoon)" w:date="2020-12-23T20:48:00Z"/>
              </w:rPr>
            </w:pPr>
            <w:ins w:id="598" w:author="LG (Sunghoon)" w:date="2020-12-23T20:48:00Z">
              <w:r w:rsidRPr="008D1DF0">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7A479DFD" w14:textId="77777777" w:rsidR="00522861" w:rsidRPr="00C80988" w:rsidRDefault="00522861" w:rsidP="005C4FC4">
            <w:pPr>
              <w:rPr>
                <w:ins w:id="599" w:author="LG (Sunghoon)" w:date="2020-12-23T20:48:00Z"/>
                <w:b/>
                <w:bCs/>
              </w:rPr>
            </w:pPr>
          </w:p>
        </w:tc>
      </w:tr>
    </w:tbl>
    <w:p w14:paraId="2D9CF89A" w14:textId="77F905F4" w:rsidR="00C56D19" w:rsidRPr="00C80988" w:rsidRDefault="00C56D19" w:rsidP="00C56D19">
      <w:pPr>
        <w:pStyle w:val="EmailDiscussion2"/>
        <w:ind w:left="0" w:firstLine="0"/>
        <w:rPr>
          <w:rFonts w:eastAsiaTheme="minorHAnsi"/>
          <w:b/>
          <w:i/>
          <w:iCs/>
        </w:rPr>
      </w:pPr>
      <w:bookmarkStart w:id="600" w:name="_GoBack"/>
      <w:bookmarkEnd w:id="600"/>
    </w:p>
    <w:p w14:paraId="18068DFB" w14:textId="79A442A0" w:rsidR="004547A5" w:rsidRPr="00A43C8A" w:rsidRDefault="00A7728E" w:rsidP="00A7728E">
      <w:pPr>
        <w:pStyle w:val="2"/>
        <w:numPr>
          <w:ilvl w:val="0"/>
          <w:numId w:val="0"/>
        </w:numPr>
      </w:pPr>
      <w:r w:rsidRPr="00A43C8A">
        <w:t xml:space="preserve">2.4 </w:t>
      </w:r>
      <w:r w:rsidR="004547A5" w:rsidRPr="00A43C8A">
        <w:t>Others</w:t>
      </w:r>
    </w:p>
    <w:p w14:paraId="7470A701" w14:textId="742B4350" w:rsidR="00D9400B" w:rsidRPr="00FF50AE" w:rsidRDefault="00C56D19" w:rsidP="00C56D19">
      <w:pPr>
        <w:pStyle w:val="EmailDiscussion2"/>
        <w:ind w:left="0" w:firstLine="0"/>
        <w:rPr>
          <w:rFonts w:eastAsiaTheme="minorHAnsi"/>
          <w:lang w:eastAsia="en-US"/>
        </w:rPr>
      </w:pPr>
      <w:r w:rsidRPr="00A43C8A">
        <w:rPr>
          <w:rFonts w:eastAsiaTheme="minorHAnsi"/>
        </w:rPr>
        <w:t>Companies are given the opportunity to discuss other topics in this subsection. The same format should be adhered to as for the topics above.</w:t>
      </w:r>
    </w:p>
    <w:p w14:paraId="760039E5" w14:textId="77777777" w:rsidR="00C56D19" w:rsidRPr="00FF50AE" w:rsidRDefault="00C56D19" w:rsidP="00C56D19">
      <w:pPr>
        <w:rPr>
          <w:b/>
          <w:bCs/>
        </w:rPr>
      </w:pPr>
    </w:p>
    <w:p w14:paraId="420BB236" w14:textId="3A73746C" w:rsidR="00C56D19" w:rsidRPr="00415CA7" w:rsidRDefault="00C56D19" w:rsidP="00C56D19">
      <w:pPr>
        <w:rPr>
          <w:b/>
          <w:bCs/>
        </w:rPr>
      </w:pPr>
      <w:r w:rsidRPr="00BA494C">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eastAsia="en-US"/>
        </w:rPr>
      </w:pPr>
    </w:p>
    <w:p w14:paraId="20C3BBFD" w14:textId="77777777" w:rsidR="00D9400B" w:rsidRPr="00415CA7" w:rsidRDefault="00D9400B" w:rsidP="00D9400B">
      <w:pPr>
        <w:rPr>
          <w:b/>
          <w:bCs/>
        </w:rPr>
      </w:pPr>
    </w:p>
    <w:tbl>
      <w:tblPr>
        <w:tblStyle w:val="af2"/>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ins w:id="601" w:author="Ericsson" w:date="2020-12-21T12:33:00Z">
              <w:r>
                <w:rPr>
                  <w:b/>
                  <w:bCs/>
                </w:rPr>
                <w:t>Ericsson</w:t>
              </w:r>
            </w:ins>
          </w:p>
        </w:tc>
        <w:tc>
          <w:tcPr>
            <w:tcW w:w="7654" w:type="dxa"/>
          </w:tcPr>
          <w:p w14:paraId="6C3B7B3C" w14:textId="26635B3A" w:rsidR="00615119" w:rsidRDefault="00615119" w:rsidP="00615119">
            <w:pPr>
              <w:rPr>
                <w:ins w:id="602" w:author="Ericsson" w:date="2020-12-21T12:33:00Z"/>
                <w:b/>
                <w:bCs/>
              </w:rPr>
            </w:pPr>
            <w:ins w:id="603" w:author="Ericsson" w:date="2020-12-21T12:33:00Z">
              <w:r>
                <w:rPr>
                  <w:b/>
                  <w:bCs/>
                </w:rPr>
                <w:t xml:space="preserve">1. Problem: </w:t>
              </w:r>
              <w:r w:rsidRPr="00C26768">
                <w:t>Achieve load balancing without massive reconfigurations, with limited signaling overhead, and avoiding ping-pong effects that HO-based load balancing solutions would imply</w:t>
              </w:r>
              <w:r>
                <w:t xml:space="preserve">. Overdimensioning the target of CU is also a problem that </w:t>
              </w:r>
            </w:ins>
            <w:ins w:id="604" w:author="Ericsson" w:date="2020-12-21T12:41:00Z">
              <w:r w:rsidR="00A35A36">
                <w:t>should be</w:t>
              </w:r>
            </w:ins>
            <w:ins w:id="605" w:author="Ericsson" w:date="2020-12-21T12:33:00Z">
              <w:r>
                <w:t xml:space="preserve"> avoided.</w:t>
              </w:r>
            </w:ins>
          </w:p>
          <w:p w14:paraId="40F38E6E" w14:textId="1A27D4E9" w:rsidR="00615119" w:rsidRPr="00C26768" w:rsidRDefault="00615119" w:rsidP="00615119">
            <w:pPr>
              <w:rPr>
                <w:ins w:id="606" w:author="Ericsson" w:date="2020-12-21T12:33:00Z"/>
              </w:rPr>
            </w:pPr>
            <w:ins w:id="607" w:author="Ericsson" w:date="2020-12-21T12:33:00Z">
              <w:r>
                <w:rPr>
                  <w:b/>
                  <w:bCs/>
                </w:rPr>
                <w:t xml:space="preserve">2. Solution: </w:t>
              </w:r>
              <w:r w:rsidRPr="00C26768">
                <w:t>Dual-protocol stack approaches such as DAPS-like approach o</w:t>
              </w:r>
            </w:ins>
            <w:ins w:id="608" w:author="Ericsson" w:date="2020-12-21T12:39:00Z">
              <w:r w:rsidR="00715921">
                <w:t>r</w:t>
              </w:r>
            </w:ins>
            <w:ins w:id="609" w:author="Ericsson" w:date="2020-12-21T12:33:00Z">
              <w:r w:rsidRPr="00C26768">
                <w:t xml:space="preserve"> multi-MT.</w:t>
              </w:r>
            </w:ins>
          </w:p>
          <w:p w14:paraId="5AABDF83" w14:textId="77777777" w:rsidR="00615119" w:rsidRPr="00C26768" w:rsidRDefault="00615119" w:rsidP="00615119">
            <w:pPr>
              <w:rPr>
                <w:ins w:id="610" w:author="Ericsson" w:date="2020-12-21T12:33:00Z"/>
              </w:rPr>
            </w:pPr>
            <w:ins w:id="611" w:author="Ericsson" w:date="2020-12-21T12:33:00Z">
              <w:r w:rsidRPr="00C26768">
                <w:t xml:space="preserve">This solution implies: </w:t>
              </w:r>
            </w:ins>
          </w:p>
          <w:p w14:paraId="0EAA7E5B" w14:textId="77777777" w:rsidR="00615119" w:rsidRPr="00C26768" w:rsidRDefault="00615119" w:rsidP="00615119">
            <w:pPr>
              <w:pStyle w:val="afb"/>
              <w:numPr>
                <w:ilvl w:val="0"/>
                <w:numId w:val="22"/>
              </w:numPr>
              <w:rPr>
                <w:ins w:id="612" w:author="Ericsson" w:date="2020-12-21T12:33:00Z"/>
                <w:lang w:val="en-US"/>
              </w:rPr>
            </w:pPr>
            <w:ins w:id="613" w:author="Ericsson" w:date="2020-12-21T12:33:00Z">
              <w:r w:rsidRPr="00C26768">
                <w:rPr>
                  <w:lang w:val="en-US"/>
                </w:rPr>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afb"/>
              <w:numPr>
                <w:ilvl w:val="0"/>
                <w:numId w:val="22"/>
              </w:numPr>
              <w:rPr>
                <w:ins w:id="614" w:author="Ericsson" w:date="2020-12-21T12:33:00Z"/>
                <w:lang w:val="en-US"/>
              </w:rPr>
            </w:pPr>
            <w:ins w:id="615" w:author="Ericsson" w:date="2020-12-21T12:33:00Z">
              <w:r w:rsidRPr="00C26768">
                <w:rPr>
                  <w:lang w:val="en-US"/>
                </w:rPr>
                <w:t xml:space="preserve">UE/MT contexts can remain in the first CU alleviating the needs of extra resources in </w:t>
              </w:r>
              <w:r w:rsidRPr="00C26768">
                <w:rPr>
                  <w:lang w:val="en-US"/>
                </w:rPr>
                <w:lastRenderedPageBreak/>
                <w:t>a second CU</w:t>
              </w:r>
            </w:ins>
          </w:p>
          <w:p w14:paraId="44D49D5A" w14:textId="77777777" w:rsidR="00615119" w:rsidRPr="00C26768" w:rsidRDefault="00615119" w:rsidP="00615119">
            <w:pPr>
              <w:pStyle w:val="afb"/>
              <w:numPr>
                <w:ilvl w:val="0"/>
                <w:numId w:val="22"/>
              </w:numPr>
              <w:rPr>
                <w:ins w:id="616" w:author="Ericsson" w:date="2020-12-21T12:33:00Z"/>
                <w:lang w:val="en-US"/>
              </w:rPr>
            </w:pPr>
            <w:ins w:id="617" w:author="Ericsson" w:date="2020-12-21T12:33:00Z">
              <w:r w:rsidRPr="00C26768">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BA5538C" w14:textId="77777777" w:rsidR="00615119" w:rsidRPr="00C26768" w:rsidRDefault="00615119" w:rsidP="00615119">
            <w:pPr>
              <w:pStyle w:val="afb"/>
              <w:numPr>
                <w:ilvl w:val="0"/>
                <w:numId w:val="22"/>
              </w:numPr>
              <w:rPr>
                <w:ins w:id="618" w:author="Ericsson" w:date="2020-12-21T12:33:00Z"/>
                <w:lang w:val="en-US"/>
              </w:rPr>
            </w:pPr>
            <w:ins w:id="619"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afb"/>
              <w:numPr>
                <w:ilvl w:val="0"/>
                <w:numId w:val="22"/>
              </w:numPr>
              <w:rPr>
                <w:ins w:id="620" w:author="Ericsson" w:date="2020-12-21T12:33:00Z"/>
                <w:lang w:val="en-US"/>
              </w:rPr>
            </w:pPr>
            <w:ins w:id="621" w:author="Ericsson" w:date="2020-12-21T12:33:00Z">
              <w:r w:rsidRPr="00C26768">
                <w:rPr>
                  <w:lang w:val="en-US"/>
                </w:rPr>
                <w:t>Since both protocol stacks are maintained, there is no service interruption in neither DL or UL.</w:t>
              </w:r>
            </w:ins>
          </w:p>
          <w:p w14:paraId="3A6985EF" w14:textId="47950498" w:rsidR="00615119" w:rsidRDefault="00615119" w:rsidP="00615119">
            <w:pPr>
              <w:rPr>
                <w:ins w:id="622" w:author="Ericsson" w:date="2020-12-21T12:33:00Z"/>
                <w:b/>
                <w:bCs/>
              </w:rPr>
            </w:pPr>
            <w:ins w:id="623"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35pt;height:218.65pt" o:ole="">
                    <v:imagedata r:id="rId16" o:title=""/>
                  </v:shape>
                  <o:OLEObject Type="Embed" ProgID="Visio.Drawing.15" ShapeID="_x0000_i1025" DrawAspect="Content" ObjectID="_1670262463" r:id="rId17"/>
                </w:object>
              </w:r>
            </w:ins>
          </w:p>
          <w:p w14:paraId="7D4400D5" w14:textId="2FB9589A" w:rsidR="00615119" w:rsidRDefault="00615119" w:rsidP="00615119">
            <w:pPr>
              <w:rPr>
                <w:ins w:id="624" w:author="Ericsson" w:date="2020-12-21T12:33:00Z"/>
              </w:rPr>
            </w:pPr>
          </w:p>
          <w:p w14:paraId="34E0DCF9" w14:textId="77777777" w:rsidR="00615119" w:rsidRDefault="00615119" w:rsidP="00615119">
            <w:pPr>
              <w:rPr>
                <w:ins w:id="625" w:author="Ericsson" w:date="2020-12-21T12:33:00Z"/>
                <w:b/>
                <w:bCs/>
              </w:rPr>
            </w:pPr>
            <w:ins w:id="626" w:author="Ericsson" w:date="2020-12-21T12:33:00Z">
              <w:r>
                <w:rPr>
                  <w:b/>
                  <w:bCs/>
                </w:rPr>
                <w:t xml:space="preserve">3. </w:t>
              </w:r>
              <w:r w:rsidRPr="008C4E8D">
                <w:rPr>
                  <w:b/>
                  <w:bCs/>
                </w:rPr>
                <w:t xml:space="preserve">Assessment: </w:t>
              </w:r>
            </w:ins>
          </w:p>
          <w:p w14:paraId="3189FE05" w14:textId="079E4366" w:rsidR="00615119" w:rsidRDefault="00615119" w:rsidP="00615119">
            <w:pPr>
              <w:pStyle w:val="afb"/>
              <w:numPr>
                <w:ilvl w:val="0"/>
                <w:numId w:val="44"/>
              </w:numPr>
              <w:rPr>
                <w:ins w:id="627" w:author="Ericsson" w:date="2020-12-21T12:34:00Z"/>
                <w:lang w:val="en-US"/>
              </w:rPr>
            </w:pPr>
            <w:ins w:id="628" w:author="Ericsson" w:date="2020-12-21T12:33:00Z">
              <w:r>
                <w:rPr>
                  <w:lang w:val="en-US"/>
                </w:rPr>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No need to overdimension the target.</w:t>
              </w:r>
            </w:ins>
          </w:p>
          <w:p w14:paraId="690DCDAA" w14:textId="70D1F51D" w:rsidR="009A07E4" w:rsidRPr="006E5D34" w:rsidRDefault="00145403">
            <w:pPr>
              <w:pStyle w:val="afb"/>
              <w:numPr>
                <w:ilvl w:val="0"/>
                <w:numId w:val="44"/>
              </w:numPr>
              <w:rPr>
                <w:rPrChange w:id="629" w:author="Huawei-Yulong" w:date="2020-12-23T15:41:00Z">
                  <w:rPr/>
                </w:rPrChange>
              </w:rPr>
              <w:pPrChange w:id="630" w:author="Ericsson" w:date="2020-12-21T13:15:00Z">
                <w:pPr/>
              </w:pPrChange>
            </w:pPr>
            <w:ins w:id="631"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632" w:author="Ericsson" w:date="2020-12-21T12:40:00Z">
              <w:r w:rsidR="009D36F8">
                <w:rPr>
                  <w:lang w:val="en-US"/>
                </w:rPr>
                <w:t xml:space="preserve">see efficacy analysis above. </w:t>
              </w:r>
            </w:ins>
            <w:ins w:id="633" w:author="Ericsson" w:date="2020-12-21T12:41:00Z">
              <w:r w:rsidR="009D36F8">
                <w:rPr>
                  <w:lang w:val="en-US"/>
                </w:rPr>
                <w:t>I</w:t>
              </w:r>
            </w:ins>
            <w:ins w:id="634" w:author="Ericsson" w:date="2020-12-21T12:34:00Z">
              <w:r w:rsidRPr="00C26768">
                <w:rPr>
                  <w:lang w:val="en-US"/>
                </w:rPr>
                <w:t xml:space="preserve">t </w:t>
              </w:r>
            </w:ins>
            <w:ins w:id="635" w:author="Ericsson" w:date="2020-12-21T12:41:00Z">
              <w:r w:rsidR="009D36F8">
                <w:rPr>
                  <w:lang w:val="en-US"/>
                </w:rPr>
                <w:t xml:space="preserve">hence </w:t>
              </w:r>
            </w:ins>
            <w:ins w:id="636" w:author="Ericsson" w:date="2020-12-21T12:34:00Z">
              <w:r w:rsidRPr="00C26768">
                <w:rPr>
                  <w:lang w:val="en-US"/>
                </w:rPr>
                <w:t>fulfills all goals of this WI and has minimum standardization impact</w:t>
              </w:r>
            </w:ins>
          </w:p>
          <w:p w14:paraId="3571263D" w14:textId="050FCFAB" w:rsidR="00615119" w:rsidRPr="006E5D34" w:rsidRDefault="00615119">
            <w:pPr>
              <w:pStyle w:val="afb"/>
              <w:numPr>
                <w:ilvl w:val="0"/>
                <w:numId w:val="44"/>
              </w:numPr>
              <w:rPr>
                <w:b/>
                <w:bCs/>
                <w:rPrChange w:id="637" w:author="Huawei-Yulong" w:date="2020-12-23T15:41:00Z">
                  <w:rPr>
                    <w:b/>
                    <w:bCs/>
                  </w:rPr>
                </w:rPrChange>
              </w:rPr>
              <w:pPrChange w:id="638" w:author="Ericsson" w:date="2020-12-21T13:15:00Z">
                <w:pPr/>
              </w:pPrChange>
            </w:pPr>
            <w:ins w:id="639" w:author="Ericsson" w:date="2020-12-21T12:33:00Z">
              <w:r w:rsidRPr="006E5D34">
                <w:rPr>
                  <w:lang w:val="en-US"/>
                  <w:rPrChange w:id="640" w:author="Huawei-Yulong" w:date="2020-12-23T15:41:00Z">
                    <w:rPr/>
                  </w:rPrChange>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15119" w:rsidRPr="00415CA7" w14:paraId="03E5E354" w14:textId="77777777" w:rsidTr="00450B36">
        <w:tc>
          <w:tcPr>
            <w:tcW w:w="1975" w:type="dxa"/>
          </w:tcPr>
          <w:p w14:paraId="0D837A9C" w14:textId="77777777" w:rsidR="00615119" w:rsidRPr="00A43C8A" w:rsidRDefault="00615119" w:rsidP="00615119">
            <w:pPr>
              <w:rPr>
                <w:b/>
                <w:bCs/>
              </w:rPr>
            </w:pPr>
          </w:p>
        </w:tc>
        <w:tc>
          <w:tcPr>
            <w:tcW w:w="7654" w:type="dxa"/>
          </w:tcPr>
          <w:p w14:paraId="08035BD0" w14:textId="77777777" w:rsidR="00615119" w:rsidRPr="00A43C8A" w:rsidRDefault="00615119" w:rsidP="00615119">
            <w:pPr>
              <w:rPr>
                <w:b/>
                <w:bCs/>
              </w:rPr>
            </w:pPr>
          </w:p>
        </w:tc>
      </w:tr>
      <w:tr w:rsidR="00615119" w:rsidRPr="00415CA7" w14:paraId="611D4301" w14:textId="77777777" w:rsidTr="00450B36">
        <w:tc>
          <w:tcPr>
            <w:tcW w:w="1975" w:type="dxa"/>
          </w:tcPr>
          <w:p w14:paraId="4FC80A91" w14:textId="77777777" w:rsidR="00615119" w:rsidRPr="00A43C8A" w:rsidRDefault="00615119" w:rsidP="00615119">
            <w:pPr>
              <w:rPr>
                <w:b/>
                <w:bCs/>
              </w:rPr>
            </w:pPr>
          </w:p>
        </w:tc>
        <w:tc>
          <w:tcPr>
            <w:tcW w:w="7654" w:type="dxa"/>
          </w:tcPr>
          <w:p w14:paraId="484A2FEC" w14:textId="77777777" w:rsidR="00615119" w:rsidRPr="00A43C8A" w:rsidRDefault="00615119" w:rsidP="00615119">
            <w:pPr>
              <w:rPr>
                <w:b/>
                <w:bCs/>
              </w:rPr>
            </w:pPr>
          </w:p>
        </w:tc>
      </w:tr>
      <w:tr w:rsidR="00615119" w:rsidRPr="00415CA7" w14:paraId="3ACF8D8B" w14:textId="77777777" w:rsidTr="00450B36">
        <w:tc>
          <w:tcPr>
            <w:tcW w:w="1975" w:type="dxa"/>
          </w:tcPr>
          <w:p w14:paraId="2C0FE3FE" w14:textId="77777777" w:rsidR="00615119" w:rsidRPr="00A43C8A" w:rsidRDefault="00615119" w:rsidP="00615119">
            <w:pPr>
              <w:rPr>
                <w:b/>
                <w:bCs/>
              </w:rPr>
            </w:pPr>
          </w:p>
        </w:tc>
        <w:tc>
          <w:tcPr>
            <w:tcW w:w="7654" w:type="dxa"/>
          </w:tcPr>
          <w:p w14:paraId="78AA5D70" w14:textId="77777777" w:rsidR="00615119" w:rsidRPr="00A43C8A" w:rsidRDefault="00615119" w:rsidP="00615119">
            <w:pPr>
              <w:rPr>
                <w:b/>
                <w:bCs/>
              </w:rPr>
            </w:pPr>
          </w:p>
        </w:tc>
      </w:tr>
      <w:tr w:rsidR="00615119" w:rsidRPr="00415CA7" w14:paraId="6B1723E0" w14:textId="77777777" w:rsidTr="00450B36">
        <w:tc>
          <w:tcPr>
            <w:tcW w:w="1975" w:type="dxa"/>
          </w:tcPr>
          <w:p w14:paraId="441D732F" w14:textId="77777777" w:rsidR="00615119" w:rsidRPr="00A43C8A" w:rsidRDefault="00615119" w:rsidP="00615119">
            <w:pPr>
              <w:rPr>
                <w:b/>
                <w:bCs/>
              </w:rPr>
            </w:pPr>
          </w:p>
        </w:tc>
        <w:tc>
          <w:tcPr>
            <w:tcW w:w="7654" w:type="dxa"/>
          </w:tcPr>
          <w:p w14:paraId="38D8AAA4" w14:textId="77777777" w:rsidR="00615119" w:rsidRPr="00A43C8A" w:rsidRDefault="00615119" w:rsidP="00615119">
            <w:pPr>
              <w:rPr>
                <w:b/>
                <w:bCs/>
              </w:rPr>
            </w:pPr>
          </w:p>
        </w:tc>
      </w:tr>
      <w:tr w:rsidR="00615119" w:rsidRPr="00415CA7" w14:paraId="4F21995D" w14:textId="77777777" w:rsidTr="00450B36">
        <w:tc>
          <w:tcPr>
            <w:tcW w:w="1975" w:type="dxa"/>
          </w:tcPr>
          <w:p w14:paraId="27F5818A" w14:textId="77777777" w:rsidR="00615119" w:rsidRPr="00A43C8A" w:rsidRDefault="00615119" w:rsidP="00615119">
            <w:pPr>
              <w:rPr>
                <w:b/>
                <w:bCs/>
              </w:rPr>
            </w:pPr>
          </w:p>
        </w:tc>
        <w:tc>
          <w:tcPr>
            <w:tcW w:w="7654" w:type="dxa"/>
          </w:tcPr>
          <w:p w14:paraId="1077631A" w14:textId="77777777" w:rsidR="00615119" w:rsidRPr="00A43C8A" w:rsidRDefault="00615119" w:rsidP="00615119">
            <w:pPr>
              <w:rPr>
                <w:b/>
                <w:bCs/>
              </w:rPr>
            </w:pPr>
          </w:p>
        </w:tc>
      </w:tr>
      <w:tr w:rsidR="00615119" w:rsidRPr="00415CA7" w14:paraId="25DC87B5" w14:textId="77777777" w:rsidTr="00450B36">
        <w:tc>
          <w:tcPr>
            <w:tcW w:w="1975" w:type="dxa"/>
          </w:tcPr>
          <w:p w14:paraId="6958E4C2" w14:textId="77777777" w:rsidR="00615119" w:rsidRPr="00A43C8A" w:rsidRDefault="00615119" w:rsidP="00615119">
            <w:pPr>
              <w:rPr>
                <w:b/>
                <w:bCs/>
              </w:rPr>
            </w:pPr>
          </w:p>
        </w:tc>
        <w:tc>
          <w:tcPr>
            <w:tcW w:w="7654" w:type="dxa"/>
          </w:tcPr>
          <w:p w14:paraId="124CC2DE" w14:textId="77777777" w:rsidR="00615119" w:rsidRPr="00A43C8A" w:rsidRDefault="00615119" w:rsidP="00615119">
            <w:pPr>
              <w:rPr>
                <w:b/>
                <w:bCs/>
              </w:rPr>
            </w:pPr>
          </w:p>
        </w:tc>
      </w:tr>
    </w:tbl>
    <w:p w14:paraId="2E01D466" w14:textId="54395D18" w:rsidR="00A7728E" w:rsidRPr="00A43C8A" w:rsidRDefault="00A7728E" w:rsidP="00A7728E"/>
    <w:p w14:paraId="036D29D8" w14:textId="2B5F2D74" w:rsidR="00314F07" w:rsidRPr="00A43C8A" w:rsidRDefault="00314F07" w:rsidP="00AC3372">
      <w:pPr>
        <w:pStyle w:val="1"/>
        <w:numPr>
          <w:ilvl w:val="0"/>
          <w:numId w:val="0"/>
        </w:numPr>
        <w:rPr>
          <w:sz w:val="32"/>
          <w:szCs w:val="32"/>
        </w:rPr>
      </w:pPr>
      <w:r w:rsidRPr="00A43C8A">
        <w:rPr>
          <w:sz w:val="32"/>
          <w:szCs w:val="32"/>
        </w:rPr>
        <w:t>3 Phase II:</w:t>
      </w:r>
      <w:r w:rsidR="00C856DC" w:rsidRPr="00A43C8A">
        <w:rPr>
          <w:sz w:val="32"/>
          <w:szCs w:val="32"/>
        </w:rPr>
        <w:t xml:space="preserve"> Agreeable mappings of issues/solutions</w:t>
      </w:r>
    </w:p>
    <w:p w14:paraId="21062235" w14:textId="53860720" w:rsidR="00814D49" w:rsidRPr="00FF50AE" w:rsidRDefault="00814D49" w:rsidP="00814D49">
      <w:r w:rsidRPr="00FF50AE">
        <w:t>To be filled later.</w:t>
      </w:r>
    </w:p>
    <w:p w14:paraId="711E2949" w14:textId="1E586264" w:rsidR="000E459D" w:rsidRPr="00FF50AE" w:rsidRDefault="00314F07" w:rsidP="000D6361">
      <w:pPr>
        <w:pStyle w:val="1"/>
        <w:numPr>
          <w:ilvl w:val="0"/>
          <w:numId w:val="0"/>
        </w:numPr>
        <w:rPr>
          <w:sz w:val="32"/>
          <w:szCs w:val="32"/>
        </w:rPr>
      </w:pPr>
      <w:r w:rsidRPr="00FF50AE">
        <w:rPr>
          <w:sz w:val="32"/>
          <w:szCs w:val="32"/>
        </w:rPr>
        <w:t>4</w:t>
      </w:r>
      <w:r w:rsidR="000D6361" w:rsidRPr="00FF50AE">
        <w:rPr>
          <w:sz w:val="32"/>
          <w:szCs w:val="32"/>
        </w:rPr>
        <w:t xml:space="preserve"> </w:t>
      </w:r>
      <w:r w:rsidR="00444441" w:rsidRPr="00FF50AE">
        <w:rPr>
          <w:sz w:val="32"/>
          <w:szCs w:val="32"/>
        </w:rPr>
        <w:t>Conclusion</w:t>
      </w:r>
    </w:p>
    <w:p w14:paraId="3FC365D4" w14:textId="46264524" w:rsidR="00BA7D9B" w:rsidRPr="00BA494C" w:rsidRDefault="00BA7D9B" w:rsidP="00BA7D9B">
      <w:r w:rsidRPr="00BA494C">
        <w:t>To be filled later.</w:t>
      </w:r>
      <w:bookmarkEnd w:id="0"/>
      <w:bookmarkEnd w:id="1"/>
      <w:bookmarkEnd w:id="2"/>
    </w:p>
    <w:sectPr w:rsidR="00BA7D9B" w:rsidRPr="00BA494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7" w:author="Huawei-Yulong" w:date="2020-12-23T15:42:00Z" w:initials="HW">
    <w:p w14:paraId="5832E8EF" w14:textId="61FDE9D8" w:rsidR="006E5D34" w:rsidRPr="006E5D34" w:rsidRDefault="006E5D34">
      <w:pPr>
        <w:pStyle w:val="a9"/>
        <w:rPr>
          <w:rFonts w:eastAsia="DengXian"/>
          <w:lang w:val="en-US"/>
        </w:rPr>
      </w:pPr>
      <w:r>
        <w:rPr>
          <w:rStyle w:val="af7"/>
        </w:rPr>
        <w:annotationRef/>
      </w:r>
      <w:r w:rsidRPr="006E5D34">
        <w:rPr>
          <w:rFonts w:eastAsia="DengXian" w:hint="eastAsia"/>
          <w:lang w:val="en-US"/>
        </w:rPr>
        <w:t>I</w:t>
      </w:r>
      <w:r w:rsidRPr="006E5D34">
        <w:rPr>
          <w:rFonts w:eastAsia="DengXian"/>
          <w:lang w:val="en-US"/>
        </w:rPr>
        <w:t>t seems this should be “parent”</w:t>
      </w:r>
      <w:r>
        <w:rPr>
          <w:rFonts w:eastAsia="DengXian" w:hint="eastAsia"/>
          <w:lang w:val="en-US"/>
        </w:rPr>
        <w:t>?</w:t>
      </w:r>
    </w:p>
  </w:comment>
  <w:comment w:id="216" w:author="Samsung (June Hwang)" w:date="2020-12-22T17:03:00Z" w:initials="JN">
    <w:p w14:paraId="44CB92F9" w14:textId="2001B5B8" w:rsidR="00FF50AE" w:rsidRPr="006069F0" w:rsidRDefault="00FF50AE">
      <w:pPr>
        <w:pStyle w:val="a9"/>
        <w:rPr>
          <w:rFonts w:eastAsia="DengXian"/>
          <w:lang w:val="en-US"/>
        </w:rPr>
      </w:pPr>
      <w:r>
        <w:rPr>
          <w:rStyle w:val="af7"/>
        </w:rPr>
        <w:annotationRef/>
      </w:r>
      <w:r w:rsidRPr="006069F0">
        <w:rPr>
          <w:rFonts w:eastAsia="맑은 고딕"/>
          <w:lang w:val="en-US"/>
        </w:rPr>
        <w:t>I</w:t>
      </w:r>
      <w:r w:rsidRPr="006069F0">
        <w:rPr>
          <w:rFonts w:eastAsia="맑은 고딕" w:hint="eastAsia"/>
          <w:lang w:val="en-US"/>
        </w:rPr>
        <w:t xml:space="preserve"> t</w:t>
      </w:r>
      <w:r w:rsidRPr="006069F0">
        <w:rPr>
          <w:rFonts w:eastAsia="DengXian"/>
          <w:lang w:val="en-US"/>
        </w:rPr>
        <w:t>hink this must be corrected to “this nod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32E8EF" w15:done="0"/>
  <w15:commentEx w15:paraId="44CB9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CB92F9" w16cid:durableId="238DD8B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1E72D2" w14:textId="77777777" w:rsidR="007C3B80" w:rsidRDefault="007C3B80">
      <w:r>
        <w:separator/>
      </w:r>
    </w:p>
  </w:endnote>
  <w:endnote w:type="continuationSeparator" w:id="0">
    <w:p w14:paraId="39A28D13" w14:textId="77777777" w:rsidR="007C3B80" w:rsidRDefault="007C3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E299A" w14:textId="6BA6C9C3" w:rsidR="000B2684" w:rsidRDefault="000B2684">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22861">
      <w:rPr>
        <w:rStyle w:val="af3"/>
        <w:noProof/>
      </w:rPr>
      <w:t>1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22861">
      <w:rPr>
        <w:rStyle w:val="af3"/>
        <w:noProof/>
      </w:rPr>
      <w:t>18</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FFFF7A" w14:textId="77777777" w:rsidR="007C3B80" w:rsidRDefault="007C3B80">
      <w:r>
        <w:separator/>
      </w:r>
    </w:p>
  </w:footnote>
  <w:footnote w:type="continuationSeparator" w:id="0">
    <w:p w14:paraId="5C8A7B35" w14:textId="77777777" w:rsidR="007C3B80" w:rsidRDefault="007C3B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E2999" w14:textId="77777777" w:rsidR="000B2684" w:rsidRDefault="000B26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D392D"/>
    <w:multiLevelType w:val="multilevel"/>
    <w:tmpl w:val="0FDD392D"/>
    <w:lvl w:ilvl="0">
      <w:numFmt w:val="bullet"/>
      <w:lvlText w:val="-"/>
      <w:lvlJc w:val="left"/>
      <w:pPr>
        <w:ind w:left="942" w:hanging="400"/>
      </w:pPr>
      <w:rPr>
        <w:rFonts w:ascii="Times New Roman" w:eastAsia="맑은 고딕"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8"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22411"/>
    <w:multiLevelType w:val="multilevel"/>
    <w:tmpl w:val="B7E8C23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21"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DA56B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87B1C"/>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71F62C1D"/>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41" w15:restartNumberingAfterBreak="0">
    <w:nsid w:val="7382101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4"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5"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47"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32"/>
  </w:num>
  <w:num w:numId="4">
    <w:abstractNumId w:val="16"/>
  </w:num>
  <w:num w:numId="5">
    <w:abstractNumId w:val="20"/>
  </w:num>
  <w:num w:numId="6">
    <w:abstractNumId w:val="26"/>
  </w:num>
  <w:num w:numId="7">
    <w:abstractNumId w:val="12"/>
  </w:num>
  <w:num w:numId="8">
    <w:abstractNumId w:val="5"/>
  </w:num>
  <w:num w:numId="9">
    <w:abstractNumId w:val="27"/>
  </w:num>
  <w:num w:numId="10">
    <w:abstractNumId w:val="30"/>
    <w:lvlOverride w:ilvl="0">
      <w:startOverride w:val="1"/>
    </w:lvlOverride>
  </w:num>
  <w:num w:numId="11">
    <w:abstractNumId w:val="24"/>
  </w:num>
  <w:num w:numId="12">
    <w:abstractNumId w:val="37"/>
  </w:num>
  <w:num w:numId="13">
    <w:abstractNumId w:val="46"/>
  </w:num>
  <w:num w:numId="14">
    <w:abstractNumId w:val="28"/>
  </w:num>
  <w:num w:numId="15">
    <w:abstractNumId w:val="35"/>
  </w:num>
  <w:num w:numId="16">
    <w:abstractNumId w:val="7"/>
  </w:num>
  <w:num w:numId="17">
    <w:abstractNumId w:val="15"/>
  </w:num>
  <w:num w:numId="18">
    <w:abstractNumId w:val="42"/>
  </w:num>
  <w:num w:numId="19">
    <w:abstractNumId w:val="22"/>
  </w:num>
  <w:num w:numId="20">
    <w:abstractNumId w:val="14"/>
  </w:num>
  <w:num w:numId="21">
    <w:abstractNumId w:val="6"/>
  </w:num>
  <w:num w:numId="22">
    <w:abstractNumId w:val="23"/>
  </w:num>
  <w:num w:numId="23">
    <w:abstractNumId w:val="43"/>
  </w:num>
  <w:num w:numId="24">
    <w:abstractNumId w:val="8"/>
  </w:num>
  <w:num w:numId="25">
    <w:abstractNumId w:val="33"/>
  </w:num>
  <w:num w:numId="26">
    <w:abstractNumId w:val="4"/>
  </w:num>
  <w:num w:numId="27">
    <w:abstractNumId w:val="2"/>
  </w:num>
  <w:num w:numId="28">
    <w:abstractNumId w:val="13"/>
  </w:num>
  <w:num w:numId="29">
    <w:abstractNumId w:val="29"/>
  </w:num>
  <w:num w:numId="30">
    <w:abstractNumId w:val="45"/>
  </w:num>
  <w:num w:numId="31">
    <w:abstractNumId w:val="40"/>
  </w:num>
  <w:num w:numId="32">
    <w:abstractNumId w:val="34"/>
  </w:num>
  <w:num w:numId="33">
    <w:abstractNumId w:val="21"/>
  </w:num>
  <w:num w:numId="34">
    <w:abstractNumId w:val="9"/>
  </w:num>
  <w:num w:numId="35">
    <w:abstractNumId w:val="1"/>
  </w:num>
  <w:num w:numId="36">
    <w:abstractNumId w:val="31"/>
  </w:num>
  <w:num w:numId="37">
    <w:abstractNumId w:val="11"/>
  </w:num>
  <w:num w:numId="38">
    <w:abstractNumId w:val="47"/>
  </w:num>
  <w:num w:numId="39">
    <w:abstractNumId w:val="19"/>
  </w:num>
  <w:num w:numId="40">
    <w:abstractNumId w:val="10"/>
  </w:num>
  <w:num w:numId="41">
    <w:abstractNumId w:val="18"/>
  </w:num>
  <w:num w:numId="42">
    <w:abstractNumId w:val="44"/>
  </w:num>
  <w:num w:numId="43">
    <w:abstractNumId w:val="38"/>
  </w:num>
  <w:num w:numId="44">
    <w:abstractNumId w:val="3"/>
  </w:num>
  <w:num w:numId="45">
    <w:abstractNumId w:val="39"/>
  </w:num>
  <w:num w:numId="46">
    <w:abstractNumId w:val="25"/>
  </w:num>
  <w:num w:numId="47">
    <w:abstractNumId w:val="36"/>
  </w:num>
  <w:num w:numId="48">
    <w:abstractNumId w:val="41"/>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Huawei-Yulong">
    <w15:presenceInfo w15:providerId="None" w15:userId="Huawei-Yulong"/>
  </w15:person>
  <w15:person w15:author="Samsung (June Hwang)">
    <w15:presenceInfo w15:providerId="None" w15:userId="Samsung (June Hwang)"/>
  </w15:person>
  <w15:person w15:author="Intel - Li, Ziyi">
    <w15:presenceInfo w15:providerId="None" w15:userId="Intel - Li, Ziyi"/>
  </w15:person>
  <w15:person w15:author="LG (Sunghoon)">
    <w15:presenceInfo w15:providerId="None" w15:userId="LG (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22861"/>
    <w:pPr>
      <w:widowControl w:val="0"/>
      <w:wordWrap w:val="0"/>
      <w:autoSpaceDE w:val="0"/>
      <w:autoSpaceDN w:val="0"/>
      <w:jc w:val="both"/>
    </w:pPr>
    <w:rPr>
      <w:rFonts w:asciiTheme="minorHAnsi" w:eastAsiaTheme="minorEastAsia" w:hAnsiTheme="minorHAnsi" w:cstheme="minorBidi"/>
      <w:kern w:val="2"/>
      <w:szCs w:val="22"/>
      <w:lang w:eastAsia="ko-KR"/>
    </w:rPr>
  </w:style>
  <w:style w:type="paragraph" w:styleId="1">
    <w:name w:val="heading 1"/>
    <w:aliases w:val="H1"/>
    <w:basedOn w:val="a0"/>
    <w:next w:val="a0"/>
    <w:link w:val="1Char"/>
    <w:qFormat/>
    <w:rsid w:val="00101693"/>
    <w:pPr>
      <w:numPr>
        <w:numId w:val="17"/>
      </w:numPr>
      <w:overflowPunct w:val="0"/>
      <w:adjustRightInd w:val="0"/>
      <w:spacing w:before="240" w:line="360" w:lineRule="auto"/>
      <w:textAlignment w:val="baseline"/>
      <w:outlineLvl w:val="0"/>
    </w:pPr>
    <w:rPr>
      <w:rFonts w:ascii="Times New Roman" w:eastAsia="바탕" w:hAnsi="Times New Roman" w:cs="Times New Roman"/>
      <w:b/>
      <w:sz w:val="28"/>
      <w:szCs w:val="20"/>
    </w:rPr>
  </w:style>
  <w:style w:type="paragraph" w:styleId="2">
    <w:name w:val="heading 2"/>
    <w:basedOn w:val="1"/>
    <w:next w:val="a0"/>
    <w:qFormat/>
    <w:pPr>
      <w:numPr>
        <w:ilvl w:val="1"/>
      </w:numPr>
      <w:tabs>
        <w:tab w:val="num" w:pos="720"/>
      </w:tabs>
      <w:spacing w:before="180"/>
      <w:outlineLvl w:val="1"/>
    </w:pPr>
    <w:rPr>
      <w:sz w:val="32"/>
      <w:szCs w:val="32"/>
    </w:rPr>
  </w:style>
  <w:style w:type="paragraph" w:styleId="30">
    <w:name w:val="heading 3"/>
    <w:basedOn w:val="2"/>
    <w:next w:val="a0"/>
    <w:link w:val="3Char"/>
    <w:qFormat/>
    <w:pPr>
      <w:numPr>
        <w:ilvl w:val="0"/>
        <w:numId w:val="0"/>
      </w:numPr>
      <w:tabs>
        <w:tab w:val="clear" w:pos="1890"/>
      </w:tabs>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522861"/>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522861"/>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돋움"/>
      <w:color w:val="FF0000"/>
    </w:rPr>
  </w:style>
  <w:style w:type="paragraph" w:customStyle="1" w:styleId="Reference">
    <w:name w:val="Reference"/>
    <w:basedOn w:val="a0"/>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돋움"/>
    </w:rPr>
  </w:style>
  <w:style w:type="paragraph" w:customStyle="1" w:styleId="B2">
    <w:name w:val="B2"/>
    <w:basedOn w:val="20"/>
    <w:link w:val="B2Char"/>
    <w:qFormat/>
    <w:pPr>
      <w:spacing w:after="180"/>
    </w:pPr>
    <w:rPr>
      <w:rFonts w:eastAsia="돋움"/>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돋움"/>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돋움체" w:hAnsi="돋움체"/>
      <w:sz w:val="16"/>
      <w:szCs w:val="16"/>
      <w:lang w:val="en-GB"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돋움"/>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제목 1 Char"/>
    <w:aliases w:val="H1 Char"/>
    <w:basedOn w:val="a1"/>
    <w:link w:val="1"/>
    <w:rsid w:val="00101693"/>
    <w:rPr>
      <w:rFonts w:ascii="Times New Roman" w:eastAsia="바탕" w:hAnsi="Times New Roman"/>
      <w:b/>
      <w:sz w:val="28"/>
      <w:lang w:eastAsia="en-US"/>
    </w:rPr>
  </w:style>
  <w:style w:type="paragraph" w:customStyle="1" w:styleId="NO">
    <w:name w:val="NO"/>
    <w:basedOn w:val="a0"/>
    <w:link w:val="NOChar"/>
    <w:qFormat/>
    <w:pPr>
      <w:keepLines/>
      <w:spacing w:after="180"/>
      <w:ind w:left="1135" w:hanging="851"/>
    </w:pPr>
    <w:rPr>
      <w:rFonts w:ascii="KaiTi_GB2312" w:eastAsia="돋움"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SimSun"/>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4">
    <w:name w:val="목록 단락 Char"/>
    <w:link w:val="afb"/>
    <w:uiPriority w:val="34"/>
    <w:qFormat/>
    <w:locked/>
    <w:rPr>
      <w:rFonts w:ascii="Calibri" w:eastAsia="SimSun"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머리글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돋움"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글자만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044349">
      <w:bodyDiv w:val="1"/>
      <w:marLeft w:val="0"/>
      <w:marRight w:val="0"/>
      <w:marTop w:val="0"/>
      <w:marBottom w:val="0"/>
      <w:divBdr>
        <w:top w:val="none" w:sz="0" w:space="0" w:color="auto"/>
        <w:left w:val="none" w:sz="0" w:space="0" w:color="auto"/>
        <w:bottom w:val="none" w:sz="0" w:space="0" w:color="auto"/>
        <w:right w:val="none" w:sz="0" w:space="0" w:color="auto"/>
      </w:divBdr>
      <w:divsChild>
        <w:div w:id="2066029678">
          <w:marLeft w:val="0"/>
          <w:marRight w:val="0"/>
          <w:marTop w:val="0"/>
          <w:marBottom w:val="0"/>
          <w:divBdr>
            <w:top w:val="none" w:sz="0" w:space="0" w:color="auto"/>
            <w:left w:val="none" w:sz="0" w:space="0" w:color="auto"/>
            <w:bottom w:val="none" w:sz="0" w:space="0" w:color="auto"/>
            <w:right w:val="none" w:sz="0" w:space="0" w:color="auto"/>
          </w:divBdr>
          <w:divsChild>
            <w:div w:id="868572112">
              <w:marLeft w:val="0"/>
              <w:marRight w:val="0"/>
              <w:marTop w:val="0"/>
              <w:marBottom w:val="0"/>
              <w:divBdr>
                <w:top w:val="none" w:sz="0" w:space="0" w:color="auto"/>
                <w:left w:val="none" w:sz="0" w:space="0" w:color="auto"/>
                <w:bottom w:val="none" w:sz="0" w:space="0" w:color="auto"/>
                <w:right w:val="none" w:sz="0" w:space="0" w:color="auto"/>
              </w:divBdr>
            </w:div>
            <w:div w:id="1772317225">
              <w:marLeft w:val="0"/>
              <w:marRight w:val="0"/>
              <w:marTop w:val="0"/>
              <w:marBottom w:val="0"/>
              <w:divBdr>
                <w:top w:val="none" w:sz="0" w:space="0" w:color="auto"/>
                <w:left w:val="none" w:sz="0" w:space="0" w:color="auto"/>
                <w:bottom w:val="none" w:sz="0" w:space="0" w:color="auto"/>
                <w:right w:val="none" w:sz="0" w:space="0" w:color="auto"/>
              </w:divBdr>
            </w:div>
            <w:div w:id="1216506483">
              <w:marLeft w:val="0"/>
              <w:marRight w:val="0"/>
              <w:marTop w:val="0"/>
              <w:marBottom w:val="0"/>
              <w:divBdr>
                <w:top w:val="none" w:sz="0" w:space="0" w:color="auto"/>
                <w:left w:val="none" w:sz="0" w:space="0" w:color="auto"/>
                <w:bottom w:val="none" w:sz="0" w:space="0" w:color="auto"/>
                <w:right w:val="none" w:sz="0" w:space="0" w:color="auto"/>
              </w:divBdr>
            </w:div>
            <w:div w:id="1781993665">
              <w:marLeft w:val="0"/>
              <w:marRight w:val="0"/>
              <w:marTop w:val="0"/>
              <w:marBottom w:val="0"/>
              <w:divBdr>
                <w:top w:val="none" w:sz="0" w:space="0" w:color="auto"/>
                <w:left w:val="none" w:sz="0" w:space="0" w:color="auto"/>
                <w:bottom w:val="none" w:sz="0" w:space="0" w:color="auto"/>
                <w:right w:val="none" w:sz="0" w:space="0" w:color="auto"/>
              </w:divBdr>
            </w:div>
            <w:div w:id="148854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499665885">
      <w:bodyDiv w:val="1"/>
      <w:marLeft w:val="0"/>
      <w:marRight w:val="0"/>
      <w:marTop w:val="0"/>
      <w:marBottom w:val="0"/>
      <w:divBdr>
        <w:top w:val="none" w:sz="0" w:space="0" w:color="auto"/>
        <w:left w:val="none" w:sz="0" w:space="0" w:color="auto"/>
        <w:bottom w:val="none" w:sz="0" w:space="0" w:color="auto"/>
        <w:right w:val="none" w:sz="0" w:space="0" w:color="auto"/>
      </w:divBdr>
      <w:divsChild>
        <w:div w:id="1976176790">
          <w:marLeft w:val="0"/>
          <w:marRight w:val="0"/>
          <w:marTop w:val="0"/>
          <w:marBottom w:val="0"/>
          <w:divBdr>
            <w:top w:val="none" w:sz="0" w:space="0" w:color="auto"/>
            <w:left w:val="none" w:sz="0" w:space="0" w:color="auto"/>
            <w:bottom w:val="none" w:sz="0" w:space="0" w:color="auto"/>
            <w:right w:val="none" w:sz="0" w:space="0" w:color="auto"/>
          </w:divBdr>
          <w:divsChild>
            <w:div w:id="313684042">
              <w:marLeft w:val="0"/>
              <w:marRight w:val="0"/>
              <w:marTop w:val="0"/>
              <w:marBottom w:val="0"/>
              <w:divBdr>
                <w:top w:val="none" w:sz="0" w:space="0" w:color="auto"/>
                <w:left w:val="none" w:sz="0" w:space="0" w:color="auto"/>
                <w:bottom w:val="none" w:sz="0" w:space="0" w:color="auto"/>
                <w:right w:val="none" w:sz="0" w:space="0" w:color="auto"/>
              </w:divBdr>
            </w:div>
          </w:divsChild>
        </w:div>
        <w:div w:id="1030645703">
          <w:marLeft w:val="0"/>
          <w:marRight w:val="0"/>
          <w:marTop w:val="0"/>
          <w:marBottom w:val="0"/>
          <w:divBdr>
            <w:top w:val="none" w:sz="0" w:space="0" w:color="auto"/>
            <w:left w:val="none" w:sz="0" w:space="0" w:color="auto"/>
            <w:bottom w:val="none" w:sz="0" w:space="0" w:color="auto"/>
            <w:right w:val="none" w:sz="0" w:space="0" w:color="auto"/>
          </w:divBdr>
          <w:divsChild>
            <w:div w:id="1225795732">
              <w:marLeft w:val="0"/>
              <w:marRight w:val="0"/>
              <w:marTop w:val="0"/>
              <w:marBottom w:val="0"/>
              <w:divBdr>
                <w:top w:val="none" w:sz="0" w:space="0" w:color="auto"/>
                <w:left w:val="none" w:sz="0" w:space="0" w:color="auto"/>
                <w:bottom w:val="none" w:sz="0" w:space="0" w:color="auto"/>
                <w:right w:val="none" w:sz="0" w:space="0" w:color="auto"/>
              </w:divBdr>
            </w:div>
            <w:div w:id="1537885088">
              <w:marLeft w:val="0"/>
              <w:marRight w:val="0"/>
              <w:marTop w:val="0"/>
              <w:marBottom w:val="0"/>
              <w:divBdr>
                <w:top w:val="none" w:sz="0" w:space="0" w:color="auto"/>
                <w:left w:val="none" w:sz="0" w:space="0" w:color="auto"/>
                <w:bottom w:val="none" w:sz="0" w:space="0" w:color="auto"/>
                <w:right w:val="none" w:sz="0" w:space="0" w:color="auto"/>
              </w:divBdr>
            </w:div>
            <w:div w:id="1713455737">
              <w:marLeft w:val="0"/>
              <w:marRight w:val="0"/>
              <w:marTop w:val="0"/>
              <w:marBottom w:val="0"/>
              <w:divBdr>
                <w:top w:val="none" w:sz="0" w:space="0" w:color="auto"/>
                <w:left w:val="none" w:sz="0" w:space="0" w:color="auto"/>
                <w:bottom w:val="none" w:sz="0" w:space="0" w:color="auto"/>
                <w:right w:val="none" w:sz="0" w:space="0" w:color="auto"/>
              </w:divBdr>
            </w:div>
            <w:div w:id="1038352965">
              <w:marLeft w:val="0"/>
              <w:marRight w:val="0"/>
              <w:marTop w:val="0"/>
              <w:marBottom w:val="0"/>
              <w:divBdr>
                <w:top w:val="none" w:sz="0" w:space="0" w:color="auto"/>
                <w:left w:val="none" w:sz="0" w:space="0" w:color="auto"/>
                <w:bottom w:val="none" w:sz="0" w:space="0" w:color="auto"/>
                <w:right w:val="none" w:sz="0" w:space="0" w:color="auto"/>
              </w:divBdr>
            </w:div>
            <w:div w:id="602884562">
              <w:marLeft w:val="0"/>
              <w:marRight w:val="0"/>
              <w:marTop w:val="0"/>
              <w:marBottom w:val="0"/>
              <w:divBdr>
                <w:top w:val="none" w:sz="0" w:space="0" w:color="auto"/>
                <w:left w:val="none" w:sz="0" w:space="0" w:color="auto"/>
                <w:bottom w:val="none" w:sz="0" w:space="0" w:color="auto"/>
                <w:right w:val="none" w:sz="0" w:space="0" w:color="auto"/>
              </w:divBdr>
            </w:div>
            <w:div w:id="293098861">
              <w:marLeft w:val="0"/>
              <w:marRight w:val="0"/>
              <w:marTop w:val="0"/>
              <w:marBottom w:val="0"/>
              <w:divBdr>
                <w:top w:val="none" w:sz="0" w:space="0" w:color="auto"/>
                <w:left w:val="none" w:sz="0" w:space="0" w:color="auto"/>
                <w:bottom w:val="none" w:sz="0" w:space="0" w:color="auto"/>
                <w:right w:val="none" w:sz="0" w:space="0" w:color="auto"/>
              </w:divBdr>
            </w:div>
            <w:div w:id="150728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805981">
      <w:bodyDiv w:val="1"/>
      <w:marLeft w:val="0"/>
      <w:marRight w:val="0"/>
      <w:marTop w:val="0"/>
      <w:marBottom w:val="0"/>
      <w:divBdr>
        <w:top w:val="none" w:sz="0" w:space="0" w:color="auto"/>
        <w:left w:val="none" w:sz="0" w:space="0" w:color="auto"/>
        <w:bottom w:val="none" w:sz="0" w:space="0" w:color="auto"/>
        <w:right w:val="none" w:sz="0" w:space="0" w:color="auto"/>
      </w:divBdr>
      <w:divsChild>
        <w:div w:id="595094908">
          <w:marLeft w:val="0"/>
          <w:marRight w:val="0"/>
          <w:marTop w:val="0"/>
          <w:marBottom w:val="0"/>
          <w:divBdr>
            <w:top w:val="none" w:sz="0" w:space="0" w:color="auto"/>
            <w:left w:val="none" w:sz="0" w:space="0" w:color="auto"/>
            <w:bottom w:val="none" w:sz="0" w:space="0" w:color="auto"/>
            <w:right w:val="none" w:sz="0" w:space="0" w:color="auto"/>
          </w:divBdr>
          <w:divsChild>
            <w:div w:id="1263953661">
              <w:marLeft w:val="0"/>
              <w:marRight w:val="0"/>
              <w:marTop w:val="0"/>
              <w:marBottom w:val="0"/>
              <w:divBdr>
                <w:top w:val="none" w:sz="0" w:space="0" w:color="auto"/>
                <w:left w:val="none" w:sz="0" w:space="0" w:color="auto"/>
                <w:bottom w:val="none" w:sz="0" w:space="0" w:color="auto"/>
                <w:right w:val="none" w:sz="0" w:space="0" w:color="auto"/>
              </w:divBdr>
            </w:div>
            <w:div w:id="370348430">
              <w:marLeft w:val="0"/>
              <w:marRight w:val="0"/>
              <w:marTop w:val="0"/>
              <w:marBottom w:val="0"/>
              <w:divBdr>
                <w:top w:val="none" w:sz="0" w:space="0" w:color="auto"/>
                <w:left w:val="none" w:sz="0" w:space="0" w:color="auto"/>
                <w:bottom w:val="none" w:sz="0" w:space="0" w:color="auto"/>
                <w:right w:val="none" w:sz="0" w:space="0" w:color="auto"/>
              </w:divBdr>
            </w:div>
            <w:div w:id="1973948473">
              <w:marLeft w:val="0"/>
              <w:marRight w:val="0"/>
              <w:marTop w:val="0"/>
              <w:marBottom w:val="0"/>
              <w:divBdr>
                <w:top w:val="none" w:sz="0" w:space="0" w:color="auto"/>
                <w:left w:val="none" w:sz="0" w:space="0" w:color="auto"/>
                <w:bottom w:val="none" w:sz="0" w:space="0" w:color="auto"/>
                <w:right w:val="none" w:sz="0" w:space="0" w:color="auto"/>
              </w:divBdr>
            </w:div>
            <w:div w:id="1658345250">
              <w:marLeft w:val="0"/>
              <w:marRight w:val="0"/>
              <w:marTop w:val="0"/>
              <w:marBottom w:val="0"/>
              <w:divBdr>
                <w:top w:val="none" w:sz="0" w:space="0" w:color="auto"/>
                <w:left w:val="none" w:sz="0" w:space="0" w:color="auto"/>
                <w:bottom w:val="none" w:sz="0" w:space="0" w:color="auto"/>
                <w:right w:val="none" w:sz="0" w:space="0" w:color="auto"/>
              </w:divBdr>
            </w:div>
            <w:div w:id="1212500603">
              <w:marLeft w:val="0"/>
              <w:marRight w:val="0"/>
              <w:marTop w:val="0"/>
              <w:marBottom w:val="0"/>
              <w:divBdr>
                <w:top w:val="none" w:sz="0" w:space="0" w:color="auto"/>
                <w:left w:val="none" w:sz="0" w:space="0" w:color="auto"/>
                <w:bottom w:val="none" w:sz="0" w:space="0" w:color="auto"/>
                <w:right w:val="none" w:sz="0" w:space="0" w:color="auto"/>
              </w:divBdr>
            </w:div>
            <w:div w:id="180716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2667">
      <w:bodyDiv w:val="1"/>
      <w:marLeft w:val="0"/>
      <w:marRight w:val="0"/>
      <w:marTop w:val="0"/>
      <w:marBottom w:val="0"/>
      <w:divBdr>
        <w:top w:val="none" w:sz="0" w:space="0" w:color="auto"/>
        <w:left w:val="none" w:sz="0" w:space="0" w:color="auto"/>
        <w:bottom w:val="none" w:sz="0" w:space="0" w:color="auto"/>
        <w:right w:val="none" w:sz="0" w:space="0" w:color="auto"/>
      </w:divBdr>
      <w:divsChild>
        <w:div w:id="947002966">
          <w:marLeft w:val="0"/>
          <w:marRight w:val="0"/>
          <w:marTop w:val="0"/>
          <w:marBottom w:val="0"/>
          <w:divBdr>
            <w:top w:val="none" w:sz="0" w:space="0" w:color="auto"/>
            <w:left w:val="none" w:sz="0" w:space="0" w:color="auto"/>
            <w:bottom w:val="none" w:sz="0" w:space="0" w:color="auto"/>
            <w:right w:val="none" w:sz="0" w:space="0" w:color="auto"/>
          </w:divBdr>
          <w:divsChild>
            <w:div w:id="1727608817">
              <w:marLeft w:val="0"/>
              <w:marRight w:val="0"/>
              <w:marTop w:val="0"/>
              <w:marBottom w:val="0"/>
              <w:divBdr>
                <w:top w:val="none" w:sz="0" w:space="0" w:color="auto"/>
                <w:left w:val="none" w:sz="0" w:space="0" w:color="auto"/>
                <w:bottom w:val="none" w:sz="0" w:space="0" w:color="auto"/>
                <w:right w:val="none" w:sz="0" w:space="0" w:color="auto"/>
              </w:divBdr>
            </w:div>
            <w:div w:id="551507433">
              <w:marLeft w:val="0"/>
              <w:marRight w:val="0"/>
              <w:marTop w:val="0"/>
              <w:marBottom w:val="0"/>
              <w:divBdr>
                <w:top w:val="none" w:sz="0" w:space="0" w:color="auto"/>
                <w:left w:val="none" w:sz="0" w:space="0" w:color="auto"/>
                <w:bottom w:val="none" w:sz="0" w:space="0" w:color="auto"/>
                <w:right w:val="none" w:sz="0" w:space="0" w:color="auto"/>
              </w:divBdr>
            </w:div>
            <w:div w:id="1792236480">
              <w:marLeft w:val="0"/>
              <w:marRight w:val="0"/>
              <w:marTop w:val="0"/>
              <w:marBottom w:val="0"/>
              <w:divBdr>
                <w:top w:val="none" w:sz="0" w:space="0" w:color="auto"/>
                <w:left w:val="none" w:sz="0" w:space="0" w:color="auto"/>
                <w:bottom w:val="none" w:sz="0" w:space="0" w:color="auto"/>
                <w:right w:val="none" w:sz="0" w:space="0" w:color="auto"/>
              </w:divBdr>
            </w:div>
            <w:div w:id="1903980735">
              <w:marLeft w:val="0"/>
              <w:marRight w:val="0"/>
              <w:marTop w:val="0"/>
              <w:marBottom w:val="0"/>
              <w:divBdr>
                <w:top w:val="none" w:sz="0" w:space="0" w:color="auto"/>
                <w:left w:val="none" w:sz="0" w:space="0" w:color="auto"/>
                <w:bottom w:val="none" w:sz="0" w:space="0" w:color="auto"/>
                <w:right w:val="none" w:sz="0" w:space="0" w:color="auto"/>
              </w:divBdr>
            </w:div>
            <w:div w:id="2033531253">
              <w:marLeft w:val="0"/>
              <w:marRight w:val="0"/>
              <w:marTop w:val="0"/>
              <w:marBottom w:val="0"/>
              <w:divBdr>
                <w:top w:val="none" w:sz="0" w:space="0" w:color="auto"/>
                <w:left w:val="none" w:sz="0" w:space="0" w:color="auto"/>
                <w:bottom w:val="none" w:sz="0" w:space="0" w:color="auto"/>
                <w:right w:val="none" w:sz="0" w:space="0" w:color="auto"/>
              </w:divBdr>
            </w:div>
            <w:div w:id="122730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3.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7.xml><?xml version="1.0" encoding="utf-8"?>
<ds:datastoreItem xmlns:ds="http://schemas.openxmlformats.org/officeDocument/2006/customXml" ds:itemID="{ED5892AA-8874-4D04-93BD-B397CA1A5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625</Words>
  <Characters>37764</Characters>
  <Application>Microsoft Office Word</Application>
  <DocSecurity>0</DocSecurity>
  <Lines>314</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44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LG (Sunghoon)</cp:lastModifiedBy>
  <cp:revision>2</cp:revision>
  <cp:lastPrinted>2016-09-19T16:11:00Z</cp:lastPrinted>
  <dcterms:created xsi:type="dcterms:W3CDTF">2020-12-23T11:48:00Z</dcterms:created>
  <dcterms:modified xsi:type="dcterms:W3CDTF">2020-12-23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